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652665" w14:textId="77777777" w:rsidR="00471145" w:rsidRDefault="00C3545A">
      <w:pPr>
        <w:jc w:val="center"/>
        <w:outlineLvl w:val="0"/>
        <w:rPr>
          <w:rFonts w:ascii="微软雅黑" w:eastAsia="微软雅黑" w:hAnsi="微软雅黑"/>
          <w:b/>
          <w:bCs/>
          <w:sz w:val="36"/>
          <w:szCs w:val="36"/>
        </w:rPr>
      </w:pPr>
      <w:bookmarkStart w:id="0" w:name="_Toc3217"/>
      <w:r>
        <w:rPr>
          <w:rFonts w:ascii="微软雅黑" w:eastAsia="微软雅黑" w:hAnsi="微软雅黑" w:hint="eastAsia"/>
          <w:b/>
          <w:bCs/>
          <w:sz w:val="36"/>
          <w:szCs w:val="36"/>
        </w:rPr>
        <w:t>销售样机管理功能需求方案</w:t>
      </w:r>
      <w:bookmarkEnd w:id="0"/>
    </w:p>
    <w:sdt>
      <w:sdtPr>
        <w:rPr>
          <w:rFonts w:ascii="宋体" w:eastAsia="宋体" w:hAnsi="宋体"/>
        </w:rPr>
        <w:id w:val="147456554"/>
        <w15:color w:val="DBDBDB"/>
        <w:docPartObj>
          <w:docPartGallery w:val="Table of Contents"/>
          <w:docPartUnique/>
        </w:docPartObj>
      </w:sdtPr>
      <w:sdtEndPr>
        <w:rPr>
          <w:rFonts w:ascii="微软雅黑" w:eastAsia="微软雅黑" w:hAnsi="微软雅黑" w:hint="eastAsia"/>
          <w:b/>
          <w:bCs/>
          <w:szCs w:val="36"/>
        </w:rPr>
      </w:sdtEndPr>
      <w:sdtContent>
        <w:p w14:paraId="227EF026" w14:textId="77777777" w:rsidR="00471145" w:rsidRDefault="00C3545A">
          <w:pPr>
            <w:jc w:val="center"/>
          </w:pPr>
          <w:r>
            <w:rPr>
              <w:rFonts w:ascii="宋体" w:eastAsia="宋体" w:hAnsi="宋体"/>
            </w:rPr>
            <w:t>目录</w:t>
          </w:r>
        </w:p>
        <w:p w14:paraId="7ACF943A" w14:textId="77777777" w:rsidR="00471145" w:rsidRDefault="00C3545A">
          <w:pPr>
            <w:pStyle w:val="WPSOffice1"/>
            <w:tabs>
              <w:tab w:val="right" w:leader="dot" w:pos="8306"/>
            </w:tabs>
            <w:rPr>
              <w:b/>
            </w:rPr>
          </w:pPr>
          <w:r>
            <w:rPr>
              <w:rFonts w:ascii="微软雅黑" w:eastAsia="微软雅黑" w:hAnsi="微软雅黑" w:hint="eastAsia"/>
              <w:b/>
              <w:bCs/>
              <w:sz w:val="36"/>
              <w:szCs w:val="36"/>
            </w:rPr>
            <w:fldChar w:fldCharType="begin"/>
          </w:r>
          <w:r>
            <w:rPr>
              <w:rFonts w:ascii="微软雅黑" w:eastAsia="微软雅黑" w:hAnsi="微软雅黑" w:hint="eastAsia"/>
              <w:b/>
              <w:bCs/>
              <w:sz w:val="36"/>
              <w:szCs w:val="36"/>
            </w:rPr>
            <w:instrText xml:space="preserve">TOC \o "1-2" \h \u </w:instrText>
          </w:r>
          <w:r>
            <w:rPr>
              <w:rFonts w:ascii="微软雅黑" w:eastAsia="微软雅黑" w:hAnsi="微软雅黑" w:hint="eastAsia"/>
              <w:b/>
              <w:bCs/>
              <w:sz w:val="36"/>
              <w:szCs w:val="36"/>
            </w:rPr>
            <w:fldChar w:fldCharType="separate"/>
          </w:r>
          <w:hyperlink w:anchor="_Toc3217" w:history="1">
            <w:r>
              <w:rPr>
                <w:rFonts w:ascii="微软雅黑" w:eastAsia="微软雅黑" w:hAnsi="微软雅黑" w:hint="eastAsia"/>
                <w:b/>
                <w:bCs/>
                <w:szCs w:val="36"/>
              </w:rPr>
              <w:t>销售样机管理功能需求方案</w:t>
            </w:r>
            <w:r>
              <w:rPr>
                <w:b/>
              </w:rPr>
              <w:tab/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REF _Toc3217 \h </w:instrText>
            </w:r>
            <w:r>
              <w:rPr>
                <w:b/>
              </w:rPr>
            </w:r>
            <w:r>
              <w:rPr>
                <w:b/>
              </w:rPr>
              <w:fldChar w:fldCharType="separate"/>
            </w:r>
            <w:r>
              <w:rPr>
                <w:b/>
              </w:rPr>
              <w:t>1</w:t>
            </w:r>
            <w:r>
              <w:rPr>
                <w:b/>
              </w:rPr>
              <w:fldChar w:fldCharType="end"/>
            </w:r>
          </w:hyperlink>
        </w:p>
        <w:p w14:paraId="08767EA4" w14:textId="77777777" w:rsidR="00471145" w:rsidRDefault="00BB0F0C">
          <w:pPr>
            <w:pStyle w:val="WPSOffice1"/>
            <w:tabs>
              <w:tab w:val="right" w:leader="dot" w:pos="8306"/>
            </w:tabs>
            <w:rPr>
              <w:b/>
            </w:rPr>
          </w:pPr>
          <w:hyperlink w:anchor="_Toc3758" w:history="1">
            <w:r w:rsidR="00C3545A">
              <w:rPr>
                <w:b/>
              </w:rPr>
              <w:t xml:space="preserve">1. </w:t>
            </w:r>
            <w:r w:rsidR="00C3545A">
              <w:rPr>
                <w:rFonts w:hint="eastAsia"/>
                <w:b/>
              </w:rPr>
              <w:t>总体方案机构</w:t>
            </w:r>
            <w:r w:rsidR="00C3545A">
              <w:rPr>
                <w:b/>
              </w:rPr>
              <w:tab/>
            </w:r>
            <w:r w:rsidR="00C3545A">
              <w:rPr>
                <w:b/>
              </w:rPr>
              <w:fldChar w:fldCharType="begin"/>
            </w:r>
            <w:r w:rsidR="00C3545A">
              <w:rPr>
                <w:b/>
              </w:rPr>
              <w:instrText xml:space="preserve"> PAGEREF _Toc3758 \h </w:instrText>
            </w:r>
            <w:r w:rsidR="00C3545A">
              <w:rPr>
                <w:b/>
              </w:rPr>
            </w:r>
            <w:r w:rsidR="00C3545A">
              <w:rPr>
                <w:b/>
              </w:rPr>
              <w:fldChar w:fldCharType="separate"/>
            </w:r>
            <w:r w:rsidR="00C3545A">
              <w:rPr>
                <w:b/>
              </w:rPr>
              <w:t>1</w:t>
            </w:r>
            <w:r w:rsidR="00C3545A">
              <w:rPr>
                <w:b/>
              </w:rPr>
              <w:fldChar w:fldCharType="end"/>
            </w:r>
          </w:hyperlink>
        </w:p>
        <w:p w14:paraId="44E51FF0" w14:textId="77777777" w:rsidR="00471145" w:rsidRDefault="00BB0F0C">
          <w:pPr>
            <w:pStyle w:val="WPSOffice1"/>
            <w:tabs>
              <w:tab w:val="right" w:leader="dot" w:pos="8306"/>
            </w:tabs>
            <w:rPr>
              <w:b/>
            </w:rPr>
          </w:pPr>
          <w:hyperlink w:anchor="_Toc5165" w:history="1">
            <w:r w:rsidR="00C3545A">
              <w:rPr>
                <w:rFonts w:ascii="微软雅黑" w:eastAsia="微软雅黑" w:hAnsi="微软雅黑"/>
                <w:b/>
                <w:bCs/>
                <w:szCs w:val="36"/>
              </w:rPr>
              <w:t xml:space="preserve">2. </w:t>
            </w:r>
            <w:r w:rsidR="00C3545A">
              <w:rPr>
                <w:rFonts w:ascii="微软雅黑" w:eastAsia="微软雅黑" w:hAnsi="微软雅黑" w:hint="eastAsia"/>
                <w:b/>
                <w:bCs/>
                <w:szCs w:val="36"/>
              </w:rPr>
              <w:t>MES销售样机良品库</w:t>
            </w:r>
            <w:r w:rsidR="00C3545A">
              <w:rPr>
                <w:b/>
              </w:rPr>
              <w:tab/>
            </w:r>
            <w:r w:rsidR="00C3545A">
              <w:rPr>
                <w:b/>
              </w:rPr>
              <w:fldChar w:fldCharType="begin"/>
            </w:r>
            <w:r w:rsidR="00C3545A">
              <w:rPr>
                <w:b/>
              </w:rPr>
              <w:instrText xml:space="preserve"> PAGEREF _Toc5165 \h </w:instrText>
            </w:r>
            <w:r w:rsidR="00C3545A">
              <w:rPr>
                <w:b/>
              </w:rPr>
            </w:r>
            <w:r w:rsidR="00C3545A">
              <w:rPr>
                <w:b/>
              </w:rPr>
              <w:fldChar w:fldCharType="separate"/>
            </w:r>
            <w:r w:rsidR="00C3545A">
              <w:rPr>
                <w:b/>
              </w:rPr>
              <w:t>2</w:t>
            </w:r>
            <w:r w:rsidR="00C3545A">
              <w:rPr>
                <w:b/>
              </w:rPr>
              <w:fldChar w:fldCharType="end"/>
            </w:r>
          </w:hyperlink>
        </w:p>
        <w:p w14:paraId="2507032B" w14:textId="77777777" w:rsidR="00471145" w:rsidRDefault="00BB0F0C">
          <w:pPr>
            <w:pStyle w:val="WPSOffice1"/>
            <w:tabs>
              <w:tab w:val="right" w:leader="dot" w:pos="8306"/>
            </w:tabs>
            <w:rPr>
              <w:b/>
            </w:rPr>
          </w:pPr>
          <w:hyperlink w:anchor="_Toc4379" w:history="1">
            <w:r w:rsidR="00C3545A">
              <w:rPr>
                <w:rFonts w:ascii="微软雅黑" w:eastAsia="微软雅黑" w:hAnsi="微软雅黑"/>
                <w:b/>
                <w:bCs/>
                <w:szCs w:val="36"/>
              </w:rPr>
              <w:t xml:space="preserve">3. </w:t>
            </w:r>
            <w:r w:rsidR="00C3545A">
              <w:rPr>
                <w:rFonts w:ascii="微软雅黑" w:eastAsia="微软雅黑" w:hAnsi="微软雅黑" w:hint="eastAsia"/>
                <w:b/>
                <w:bCs/>
                <w:szCs w:val="36"/>
              </w:rPr>
              <w:t>OA销售样机过程管理</w:t>
            </w:r>
            <w:r w:rsidR="00C3545A">
              <w:rPr>
                <w:b/>
              </w:rPr>
              <w:tab/>
            </w:r>
            <w:r w:rsidR="00C3545A">
              <w:rPr>
                <w:b/>
              </w:rPr>
              <w:fldChar w:fldCharType="begin"/>
            </w:r>
            <w:r w:rsidR="00C3545A">
              <w:rPr>
                <w:b/>
              </w:rPr>
              <w:instrText xml:space="preserve"> PAGEREF _Toc4379 \h </w:instrText>
            </w:r>
            <w:r w:rsidR="00C3545A">
              <w:rPr>
                <w:b/>
              </w:rPr>
            </w:r>
            <w:r w:rsidR="00C3545A">
              <w:rPr>
                <w:b/>
              </w:rPr>
              <w:fldChar w:fldCharType="separate"/>
            </w:r>
            <w:r w:rsidR="00C3545A">
              <w:rPr>
                <w:b/>
              </w:rPr>
              <w:t>2</w:t>
            </w:r>
            <w:r w:rsidR="00C3545A">
              <w:rPr>
                <w:b/>
              </w:rPr>
              <w:fldChar w:fldCharType="end"/>
            </w:r>
          </w:hyperlink>
        </w:p>
        <w:p w14:paraId="19115F51" w14:textId="77777777" w:rsidR="00471145" w:rsidRDefault="00BB0F0C">
          <w:pPr>
            <w:pStyle w:val="WPSOffice2"/>
            <w:tabs>
              <w:tab w:val="right" w:leader="dot" w:pos="8306"/>
            </w:tabs>
            <w:ind w:left="420"/>
          </w:pPr>
          <w:hyperlink w:anchor="_Toc8003" w:history="1">
            <w:r w:rsidR="00C3545A">
              <w:rPr>
                <w:rFonts w:ascii="微软雅黑" w:eastAsia="微软雅黑" w:hAnsi="微软雅黑"/>
                <w:bCs/>
                <w:szCs w:val="36"/>
              </w:rPr>
              <w:t xml:space="preserve">3.1 </w:t>
            </w:r>
            <w:r w:rsidR="00C3545A">
              <w:rPr>
                <w:rFonts w:ascii="微软雅黑" w:eastAsia="微软雅黑" w:hAnsi="微软雅黑" w:hint="eastAsia"/>
                <w:bCs/>
                <w:szCs w:val="36"/>
              </w:rPr>
              <w:t>销售样机申请流程</w:t>
            </w:r>
            <w:r w:rsidR="00C3545A">
              <w:tab/>
            </w:r>
            <w:r w:rsidR="00C3545A">
              <w:fldChar w:fldCharType="begin"/>
            </w:r>
            <w:r w:rsidR="00C3545A">
              <w:instrText xml:space="preserve"> PAGEREF _Toc8003 \h </w:instrText>
            </w:r>
            <w:r w:rsidR="00C3545A">
              <w:fldChar w:fldCharType="separate"/>
            </w:r>
            <w:r w:rsidR="00C3545A">
              <w:t>2</w:t>
            </w:r>
            <w:r w:rsidR="00C3545A">
              <w:fldChar w:fldCharType="end"/>
            </w:r>
          </w:hyperlink>
        </w:p>
        <w:p w14:paraId="4A825FF8" w14:textId="77777777" w:rsidR="00471145" w:rsidRDefault="00BB0F0C">
          <w:pPr>
            <w:pStyle w:val="WPSOffice2"/>
            <w:tabs>
              <w:tab w:val="right" w:leader="dot" w:pos="8306"/>
            </w:tabs>
            <w:ind w:left="420"/>
          </w:pPr>
          <w:hyperlink w:anchor="_Toc7778" w:history="1">
            <w:r w:rsidR="00C3545A">
              <w:rPr>
                <w:rFonts w:ascii="微软雅黑" w:eastAsia="微软雅黑" w:hAnsi="微软雅黑"/>
                <w:bCs/>
                <w:szCs w:val="36"/>
              </w:rPr>
              <w:t xml:space="preserve">3.2 </w:t>
            </w:r>
            <w:r w:rsidR="00C3545A">
              <w:rPr>
                <w:rFonts w:ascii="微软雅黑" w:eastAsia="微软雅黑" w:hAnsi="微软雅黑" w:hint="eastAsia"/>
                <w:bCs/>
                <w:szCs w:val="36"/>
              </w:rPr>
              <w:t>销售样机入库流程</w:t>
            </w:r>
            <w:r w:rsidR="00C3545A">
              <w:tab/>
            </w:r>
            <w:r w:rsidR="00C3545A">
              <w:fldChar w:fldCharType="begin"/>
            </w:r>
            <w:r w:rsidR="00C3545A">
              <w:instrText xml:space="preserve"> PAGEREF _Toc7778 \h </w:instrText>
            </w:r>
            <w:r w:rsidR="00C3545A">
              <w:fldChar w:fldCharType="separate"/>
            </w:r>
            <w:r w:rsidR="00C3545A">
              <w:t>3</w:t>
            </w:r>
            <w:r w:rsidR="00C3545A">
              <w:fldChar w:fldCharType="end"/>
            </w:r>
          </w:hyperlink>
        </w:p>
        <w:p w14:paraId="06A89A1E" w14:textId="77777777" w:rsidR="00471145" w:rsidRDefault="00BB0F0C">
          <w:pPr>
            <w:pStyle w:val="WPSOffice2"/>
            <w:tabs>
              <w:tab w:val="right" w:leader="dot" w:pos="8306"/>
            </w:tabs>
            <w:ind w:left="420"/>
          </w:pPr>
          <w:hyperlink w:anchor="_Toc15091" w:history="1">
            <w:r w:rsidR="00C3545A">
              <w:rPr>
                <w:rFonts w:ascii="微软雅黑" w:eastAsia="微软雅黑" w:hAnsi="微软雅黑"/>
                <w:bCs/>
                <w:szCs w:val="36"/>
              </w:rPr>
              <w:t xml:space="preserve">3.3 </w:t>
            </w:r>
            <w:r w:rsidR="00C3545A">
              <w:rPr>
                <w:rFonts w:ascii="微软雅黑" w:eastAsia="微软雅黑" w:hAnsi="微软雅黑" w:hint="eastAsia"/>
                <w:bCs/>
                <w:szCs w:val="36"/>
              </w:rPr>
              <w:t>销售样机归还流程</w:t>
            </w:r>
            <w:r w:rsidR="00C3545A">
              <w:tab/>
            </w:r>
            <w:r w:rsidR="00C3545A">
              <w:fldChar w:fldCharType="begin"/>
            </w:r>
            <w:r w:rsidR="00C3545A">
              <w:instrText xml:space="preserve"> PAGEREF _Toc15091 \h </w:instrText>
            </w:r>
            <w:r w:rsidR="00C3545A">
              <w:fldChar w:fldCharType="separate"/>
            </w:r>
            <w:r w:rsidR="00C3545A">
              <w:t>4</w:t>
            </w:r>
            <w:r w:rsidR="00C3545A">
              <w:fldChar w:fldCharType="end"/>
            </w:r>
          </w:hyperlink>
        </w:p>
        <w:p w14:paraId="0D2D2F64" w14:textId="77777777" w:rsidR="00471145" w:rsidRDefault="00C3545A">
          <w:pPr>
            <w:rPr>
              <w:rFonts w:ascii="微软雅黑" w:eastAsia="微软雅黑" w:hAnsi="微软雅黑"/>
              <w:b/>
              <w:bCs/>
              <w:sz w:val="36"/>
              <w:szCs w:val="36"/>
            </w:rPr>
          </w:pPr>
          <w:r>
            <w:rPr>
              <w:rFonts w:ascii="微软雅黑" w:eastAsia="微软雅黑" w:hAnsi="微软雅黑" w:hint="eastAsia"/>
              <w:b/>
              <w:bCs/>
              <w:szCs w:val="36"/>
            </w:rPr>
            <w:fldChar w:fldCharType="end"/>
          </w:r>
        </w:p>
      </w:sdtContent>
    </w:sdt>
    <w:p w14:paraId="197FD58A" w14:textId="77777777" w:rsidR="00471145" w:rsidRDefault="00C3545A">
      <w:pPr>
        <w:pStyle w:val="1"/>
        <w:numPr>
          <w:ilvl w:val="0"/>
          <w:numId w:val="1"/>
        </w:numPr>
      </w:pPr>
      <w:bookmarkStart w:id="1" w:name="_Toc3758"/>
      <w:r>
        <w:rPr>
          <w:rFonts w:hint="eastAsia"/>
        </w:rPr>
        <w:t>总体方案机构</w:t>
      </w:r>
      <w:bookmarkEnd w:id="1"/>
    </w:p>
    <w:tbl>
      <w:tblPr>
        <w:tblpPr w:leftFromText="180" w:rightFromText="180" w:vertAnchor="text" w:horzAnchor="page" w:tblpX="323" w:tblpY="881"/>
        <w:tblOverlap w:val="never"/>
        <w:tblW w:w="10978" w:type="dxa"/>
        <w:tblLayout w:type="fixed"/>
        <w:tblLook w:val="04A0" w:firstRow="1" w:lastRow="0" w:firstColumn="1" w:lastColumn="0" w:noHBand="0" w:noVBand="1"/>
      </w:tblPr>
      <w:tblGrid>
        <w:gridCol w:w="902"/>
        <w:gridCol w:w="1932"/>
        <w:gridCol w:w="2182"/>
        <w:gridCol w:w="5962"/>
      </w:tblGrid>
      <w:tr w:rsidR="00471145" w14:paraId="3593EC54" w14:textId="77777777">
        <w:trPr>
          <w:trHeight w:val="1196"/>
        </w:trPr>
        <w:tc>
          <w:tcPr>
            <w:tcW w:w="9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70C0"/>
            <w:noWrap/>
            <w:vAlign w:val="bottom"/>
          </w:tcPr>
          <w:p w14:paraId="582FCA2D" w14:textId="77777777" w:rsidR="00471145" w:rsidRDefault="00C3545A">
            <w:pPr>
              <w:widowControl/>
              <w:jc w:val="center"/>
              <w:textAlignment w:val="bottom"/>
              <w:rPr>
                <w:rFonts w:ascii="等线" w:eastAsia="等线" w:hAnsi="等线" w:cs="等线"/>
                <w:color w:val="FFFFFF"/>
                <w:sz w:val="32"/>
                <w:szCs w:val="32"/>
              </w:rPr>
            </w:pPr>
            <w:r>
              <w:rPr>
                <w:rFonts w:ascii="等线" w:eastAsia="等线" w:hAnsi="等线" w:cs="等线" w:hint="eastAsia"/>
                <w:color w:val="FFFFFF"/>
                <w:kern w:val="0"/>
                <w:sz w:val="32"/>
                <w:szCs w:val="32"/>
                <w:lang w:bidi="ar"/>
              </w:rPr>
              <w:t>序号</w:t>
            </w:r>
          </w:p>
        </w:tc>
        <w:tc>
          <w:tcPr>
            <w:tcW w:w="1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70C0"/>
            <w:noWrap/>
            <w:vAlign w:val="bottom"/>
          </w:tcPr>
          <w:p w14:paraId="3C6BFF48" w14:textId="77777777" w:rsidR="00471145" w:rsidRDefault="00C3545A">
            <w:pPr>
              <w:widowControl/>
              <w:jc w:val="center"/>
              <w:textAlignment w:val="bottom"/>
              <w:rPr>
                <w:rFonts w:ascii="等线" w:eastAsia="等线" w:hAnsi="等线" w:cs="等线"/>
                <w:color w:val="FFFFFF"/>
                <w:sz w:val="32"/>
                <w:szCs w:val="32"/>
              </w:rPr>
            </w:pPr>
            <w:r>
              <w:rPr>
                <w:rFonts w:ascii="等线" w:eastAsia="等线" w:hAnsi="等线" w:cs="等线" w:hint="eastAsia"/>
                <w:color w:val="FFFFFF"/>
                <w:kern w:val="0"/>
                <w:sz w:val="32"/>
                <w:szCs w:val="32"/>
                <w:lang w:bidi="ar"/>
              </w:rPr>
              <w:t>模块</w:t>
            </w: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70C0"/>
            <w:noWrap/>
            <w:vAlign w:val="bottom"/>
          </w:tcPr>
          <w:p w14:paraId="162D4C51" w14:textId="77777777" w:rsidR="00471145" w:rsidRDefault="00C3545A">
            <w:pPr>
              <w:widowControl/>
              <w:jc w:val="center"/>
              <w:textAlignment w:val="bottom"/>
              <w:rPr>
                <w:rFonts w:ascii="等线" w:eastAsia="等线" w:hAnsi="等线" w:cs="等线"/>
                <w:color w:val="FFFFFF"/>
                <w:sz w:val="32"/>
                <w:szCs w:val="32"/>
              </w:rPr>
            </w:pPr>
            <w:r>
              <w:rPr>
                <w:rFonts w:ascii="等线" w:eastAsia="等线" w:hAnsi="等线" w:cs="等线" w:hint="eastAsia"/>
                <w:color w:val="FFFFFF"/>
                <w:kern w:val="0"/>
                <w:sz w:val="32"/>
                <w:szCs w:val="32"/>
                <w:lang w:bidi="ar"/>
              </w:rPr>
              <w:t>功能</w:t>
            </w:r>
          </w:p>
        </w:tc>
        <w:tc>
          <w:tcPr>
            <w:tcW w:w="5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70C0"/>
            <w:noWrap/>
            <w:vAlign w:val="bottom"/>
          </w:tcPr>
          <w:p w14:paraId="62D58D20" w14:textId="77777777" w:rsidR="00471145" w:rsidRDefault="00C3545A">
            <w:pPr>
              <w:widowControl/>
              <w:jc w:val="center"/>
              <w:textAlignment w:val="bottom"/>
              <w:rPr>
                <w:rFonts w:ascii="等线" w:eastAsia="等线" w:hAnsi="等线" w:cs="等线"/>
                <w:color w:val="FFFFFF"/>
                <w:sz w:val="32"/>
                <w:szCs w:val="32"/>
              </w:rPr>
            </w:pPr>
            <w:r>
              <w:rPr>
                <w:rFonts w:ascii="等线" w:eastAsia="等线" w:hAnsi="等线" w:cs="等线" w:hint="eastAsia"/>
                <w:color w:val="FFFFFF"/>
                <w:kern w:val="0"/>
                <w:sz w:val="32"/>
                <w:szCs w:val="32"/>
                <w:lang w:bidi="ar"/>
              </w:rPr>
              <w:t>功能描述</w:t>
            </w:r>
          </w:p>
        </w:tc>
      </w:tr>
      <w:tr w:rsidR="00471145" w14:paraId="4C68A6DD" w14:textId="77777777">
        <w:trPr>
          <w:trHeight w:val="306"/>
        </w:trPr>
        <w:tc>
          <w:tcPr>
            <w:tcW w:w="9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6DE14FB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1</w:t>
            </w:r>
          </w:p>
        </w:tc>
        <w:tc>
          <w:tcPr>
            <w:tcW w:w="19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0D79915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MES销售样机良品库</w:t>
            </w: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A188170" w14:textId="26D2B324" w:rsidR="00471145" w:rsidRDefault="008675E2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  <w:t>样机申请</w:t>
            </w:r>
          </w:p>
        </w:tc>
        <w:tc>
          <w:tcPr>
            <w:tcW w:w="5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92A721D" w14:textId="5D524406" w:rsidR="00471145" w:rsidRDefault="008675E2">
            <w:pPr>
              <w:widowControl/>
              <w:jc w:val="left"/>
              <w:textAlignment w:val="center"/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  <w:t>销售样机申请表单在</w:t>
            </w:r>
            <w:r>
              <w:rPr>
                <w:rFonts w:ascii="等线" w:eastAsia="等线" w:hAnsi="等线" w:cs="等线"/>
                <w:color w:val="000000"/>
                <w:sz w:val="22"/>
                <w:szCs w:val="22"/>
              </w:rPr>
              <w:t>OA</w:t>
            </w:r>
            <w:r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  <w:t>和M</w:t>
            </w:r>
            <w:r>
              <w:rPr>
                <w:rFonts w:ascii="等线" w:eastAsia="等线" w:hAnsi="等线" w:cs="等线"/>
                <w:color w:val="000000"/>
                <w:sz w:val="22"/>
                <w:szCs w:val="22"/>
              </w:rPr>
              <w:t>ES</w:t>
            </w:r>
            <w:r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  <w:t>都可以发起，</w:t>
            </w:r>
            <w:r>
              <w:rPr>
                <w:rFonts w:ascii="等线" w:eastAsia="等线" w:hAnsi="等线" w:cs="等线"/>
                <w:color w:val="000000"/>
                <w:sz w:val="22"/>
                <w:szCs w:val="22"/>
              </w:rPr>
              <w:t>MES</w:t>
            </w:r>
            <w:r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  <w:t>发起后可以提交流程到O</w:t>
            </w:r>
            <w:r>
              <w:rPr>
                <w:rFonts w:ascii="等线" w:eastAsia="等线" w:hAnsi="等线" w:cs="等线"/>
                <w:color w:val="000000"/>
                <w:sz w:val="22"/>
                <w:szCs w:val="22"/>
              </w:rPr>
              <w:t>A</w:t>
            </w:r>
            <w:r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  <w:t>，O</w:t>
            </w:r>
            <w:r>
              <w:rPr>
                <w:rFonts w:ascii="等线" w:eastAsia="等线" w:hAnsi="等线" w:cs="等线"/>
                <w:color w:val="000000"/>
                <w:sz w:val="22"/>
                <w:szCs w:val="22"/>
              </w:rPr>
              <w:t>A</w:t>
            </w:r>
            <w:r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  <w:t>发起的话可以回写单据信息到M</w:t>
            </w:r>
            <w:r>
              <w:rPr>
                <w:rFonts w:ascii="等线" w:eastAsia="等线" w:hAnsi="等线" w:cs="等线"/>
                <w:color w:val="000000"/>
                <w:sz w:val="22"/>
                <w:szCs w:val="22"/>
              </w:rPr>
              <w:t>ES</w:t>
            </w:r>
          </w:p>
        </w:tc>
      </w:tr>
      <w:tr w:rsidR="008675E2" w14:paraId="3C17D3DD" w14:textId="77777777">
        <w:trPr>
          <w:trHeight w:val="603"/>
        </w:trPr>
        <w:tc>
          <w:tcPr>
            <w:tcW w:w="9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87A09AC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19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CD1DB95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9E1C3A3" w14:textId="14F26FA9" w:rsidR="008675E2" w:rsidRDefault="008675E2" w:rsidP="008675E2">
            <w:pPr>
              <w:widowControl/>
              <w:jc w:val="center"/>
              <w:textAlignment w:val="center"/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入库功能</w:t>
            </w:r>
          </w:p>
        </w:tc>
        <w:tc>
          <w:tcPr>
            <w:tcW w:w="5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51B1C41" w14:textId="33B2614A" w:rsidR="008675E2" w:rsidRDefault="008675E2" w:rsidP="008675E2">
            <w:pPr>
              <w:widowControl/>
              <w:jc w:val="left"/>
              <w:textAlignment w:val="center"/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扫码入库触发OA销售样机入库流程，入库状态回写到MES</w:t>
            </w:r>
          </w:p>
        </w:tc>
      </w:tr>
      <w:tr w:rsidR="008675E2" w14:paraId="2E37D0C8" w14:textId="77777777">
        <w:trPr>
          <w:trHeight w:val="603"/>
        </w:trPr>
        <w:tc>
          <w:tcPr>
            <w:tcW w:w="9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5D64E70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19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98C1CF1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F3F25DD" w14:textId="77777777" w:rsidR="008675E2" w:rsidRDefault="008675E2" w:rsidP="008675E2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出库功能</w:t>
            </w:r>
          </w:p>
        </w:tc>
        <w:tc>
          <w:tcPr>
            <w:tcW w:w="5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49C60BB" w14:textId="77777777" w:rsidR="008675E2" w:rsidRDefault="008675E2" w:rsidP="008675E2">
            <w:pPr>
              <w:widowControl/>
              <w:jc w:val="left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扫码出库触发U9调出或杂发单.出库状态回写到销售样机申请流程</w:t>
            </w:r>
          </w:p>
        </w:tc>
      </w:tr>
      <w:tr w:rsidR="008675E2" w14:paraId="7650E9CE" w14:textId="77777777">
        <w:trPr>
          <w:trHeight w:val="306"/>
        </w:trPr>
        <w:tc>
          <w:tcPr>
            <w:tcW w:w="9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E516365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19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35EF243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C809C46" w14:textId="77777777" w:rsidR="008675E2" w:rsidRDefault="008675E2" w:rsidP="008675E2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归还功能</w:t>
            </w:r>
          </w:p>
        </w:tc>
        <w:tc>
          <w:tcPr>
            <w:tcW w:w="5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CF82284" w14:textId="0228ACEF" w:rsidR="008675E2" w:rsidRDefault="008675E2" w:rsidP="008675E2">
            <w:pPr>
              <w:jc w:val="left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  <w:t>归还入库，触发O</w:t>
            </w:r>
            <w:r>
              <w:rPr>
                <w:rFonts w:ascii="等线" w:eastAsia="等线" w:hAnsi="等线" w:cs="等线"/>
                <w:color w:val="000000"/>
                <w:sz w:val="22"/>
                <w:szCs w:val="22"/>
              </w:rPr>
              <w:t>A</w:t>
            </w:r>
            <w:r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  <w:t>归还流程</w:t>
            </w:r>
          </w:p>
        </w:tc>
      </w:tr>
      <w:tr w:rsidR="008675E2" w14:paraId="34F7CA8A" w14:textId="77777777">
        <w:trPr>
          <w:trHeight w:val="306"/>
        </w:trPr>
        <w:tc>
          <w:tcPr>
            <w:tcW w:w="9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19268B75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19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6C0D8A6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F444DA4" w14:textId="77777777" w:rsidR="008675E2" w:rsidRDefault="008675E2" w:rsidP="008675E2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库存汇总</w:t>
            </w:r>
          </w:p>
        </w:tc>
        <w:tc>
          <w:tcPr>
            <w:tcW w:w="5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A6377CD" w14:textId="2050DEFA" w:rsidR="008675E2" w:rsidRDefault="008675E2" w:rsidP="008675E2">
            <w:pPr>
              <w:jc w:val="left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  <w:t>优化现有库存汇总报表</w:t>
            </w:r>
          </w:p>
        </w:tc>
      </w:tr>
      <w:tr w:rsidR="008675E2" w14:paraId="47241CAE" w14:textId="77777777">
        <w:trPr>
          <w:trHeight w:val="306"/>
        </w:trPr>
        <w:tc>
          <w:tcPr>
            <w:tcW w:w="9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121EC86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19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D7B82BC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65326A8" w14:textId="77777777" w:rsidR="008675E2" w:rsidRDefault="008675E2" w:rsidP="008675E2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库存明细、报表</w:t>
            </w:r>
          </w:p>
        </w:tc>
        <w:tc>
          <w:tcPr>
            <w:tcW w:w="5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6EFEFC5B" w14:textId="58B96BDF" w:rsidR="008675E2" w:rsidRDefault="008675E2" w:rsidP="008675E2">
            <w:pPr>
              <w:jc w:val="left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sz w:val="22"/>
                <w:szCs w:val="22"/>
              </w:rPr>
              <w:t>优化现有库存明细报表</w:t>
            </w:r>
          </w:p>
        </w:tc>
      </w:tr>
      <w:tr w:rsidR="008675E2" w14:paraId="05B23184" w14:textId="77777777">
        <w:trPr>
          <w:trHeight w:val="625"/>
        </w:trPr>
        <w:tc>
          <w:tcPr>
            <w:tcW w:w="9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2DD3265" w14:textId="77777777" w:rsidR="008675E2" w:rsidRDefault="008675E2" w:rsidP="008675E2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2</w:t>
            </w:r>
          </w:p>
        </w:tc>
        <w:tc>
          <w:tcPr>
            <w:tcW w:w="19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AE2F620" w14:textId="77777777" w:rsidR="008675E2" w:rsidRDefault="008675E2" w:rsidP="008675E2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OA销售样机过程管理</w:t>
            </w: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009149F" w14:textId="77777777" w:rsidR="008675E2" w:rsidRDefault="008675E2" w:rsidP="008675E2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销售样机申请流程</w:t>
            </w:r>
          </w:p>
        </w:tc>
        <w:tc>
          <w:tcPr>
            <w:tcW w:w="5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769175E" w14:textId="77777777" w:rsidR="008675E2" w:rsidRDefault="008675E2" w:rsidP="008675E2">
            <w:pPr>
              <w:widowControl/>
              <w:jc w:val="left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销售（商务）OA发起--FAE技术审核--产品经理--项目助理--归档</w:t>
            </w:r>
          </w:p>
        </w:tc>
      </w:tr>
      <w:tr w:rsidR="008675E2" w14:paraId="1FA2510A" w14:textId="77777777">
        <w:trPr>
          <w:trHeight w:val="2085"/>
        </w:trPr>
        <w:tc>
          <w:tcPr>
            <w:tcW w:w="9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022498E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19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5E6C93B1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066AD59B" w14:textId="77777777" w:rsidR="008675E2" w:rsidRDefault="008675E2" w:rsidP="008675E2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销售样机入库流程</w:t>
            </w:r>
          </w:p>
        </w:tc>
        <w:tc>
          <w:tcPr>
            <w:tcW w:w="5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9148CA" w14:textId="77777777" w:rsidR="008675E2" w:rsidRDefault="008675E2" w:rsidP="008675E2">
            <w:pPr>
              <w:widowControl/>
              <w:jc w:val="left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1、由MES扫码入库触发</w:t>
            </w: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br/>
              <w:t>2、项目助理在MES扫sn码发起--测试部负责人指派测试人员--测试人员填写测试报告(填写测试明细)--DQA审核--归档（项目助理入库）（数据回写到mes）</w:t>
            </w: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br/>
              <w:t xml:space="preserve"> </w:t>
            </w:r>
          </w:p>
        </w:tc>
      </w:tr>
      <w:tr w:rsidR="008675E2" w14:paraId="40F7FD85" w14:textId="77777777">
        <w:trPr>
          <w:trHeight w:val="325"/>
        </w:trPr>
        <w:tc>
          <w:tcPr>
            <w:tcW w:w="9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310BB670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19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2962BD4E" w14:textId="77777777" w:rsidR="008675E2" w:rsidRDefault="008675E2" w:rsidP="008675E2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C053247" w14:textId="77777777" w:rsidR="008675E2" w:rsidRDefault="008675E2" w:rsidP="008675E2">
            <w:pPr>
              <w:widowControl/>
              <w:textAlignment w:val="center"/>
              <w:rPr>
                <w:rFonts w:ascii="等线" w:eastAsia="等线" w:hAnsi="等线" w:cs="等线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销售样机归还流程</w:t>
            </w:r>
          </w:p>
        </w:tc>
        <w:tc>
          <w:tcPr>
            <w:tcW w:w="5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7E669891" w14:textId="77777777" w:rsidR="008675E2" w:rsidRDefault="008675E2" w:rsidP="008675E2">
            <w:pPr>
              <w:jc w:val="left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</w:tr>
    </w:tbl>
    <w:p w14:paraId="04C5A120" w14:textId="77777777" w:rsidR="00471145" w:rsidRDefault="00471145"/>
    <w:p w14:paraId="2CC2F8E1" w14:textId="77777777" w:rsidR="00471145" w:rsidRDefault="00471145">
      <w:pPr>
        <w:rPr>
          <w:rFonts w:ascii="微软雅黑" w:eastAsia="微软雅黑" w:hAnsi="微软雅黑"/>
          <w:b/>
          <w:bCs/>
          <w:sz w:val="36"/>
          <w:szCs w:val="36"/>
        </w:rPr>
      </w:pPr>
    </w:p>
    <w:p w14:paraId="4ED2A8AD" w14:textId="77777777" w:rsidR="00471145" w:rsidRDefault="00C3545A">
      <w:pPr>
        <w:numPr>
          <w:ilvl w:val="0"/>
          <w:numId w:val="1"/>
        </w:numPr>
        <w:outlineLvl w:val="0"/>
        <w:rPr>
          <w:rFonts w:ascii="微软雅黑" w:eastAsia="微软雅黑" w:hAnsi="微软雅黑"/>
          <w:b/>
          <w:bCs/>
          <w:sz w:val="36"/>
          <w:szCs w:val="36"/>
        </w:rPr>
      </w:pPr>
      <w:bookmarkStart w:id="2" w:name="_Toc5165"/>
      <w:r>
        <w:rPr>
          <w:rFonts w:ascii="微软雅黑" w:eastAsia="微软雅黑" w:hAnsi="微软雅黑" w:hint="eastAsia"/>
          <w:b/>
          <w:bCs/>
          <w:sz w:val="36"/>
          <w:szCs w:val="36"/>
        </w:rPr>
        <w:t>MES销售样机良品库</w:t>
      </w:r>
      <w:bookmarkEnd w:id="2"/>
    </w:p>
    <w:p w14:paraId="029DE5FE" w14:textId="142EAF89" w:rsidR="00471145" w:rsidRDefault="00C3545A">
      <w:pPr>
        <w:numPr>
          <w:ilvl w:val="1"/>
          <w:numId w:val="1"/>
        </w:numPr>
        <w:ind w:left="420" w:firstLine="420"/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 w:hint="eastAsia"/>
          <w:b/>
          <w:bCs/>
          <w:sz w:val="36"/>
          <w:szCs w:val="36"/>
        </w:rPr>
        <w:t>入库功能</w:t>
      </w:r>
    </w:p>
    <w:p w14:paraId="293A60EB" w14:textId="0D0FC583" w:rsidR="00145495" w:rsidRPr="00145495" w:rsidRDefault="004C18A5" w:rsidP="00B20073">
      <w:pPr>
        <w:pStyle w:val="a7"/>
        <w:ind w:left="1620" w:firstLineChars="0" w:firstLine="0"/>
        <w:rPr>
          <w:rFonts w:ascii="微软雅黑" w:eastAsia="微软雅黑" w:hAnsi="微软雅黑"/>
          <w:szCs w:val="21"/>
        </w:rPr>
      </w:pPr>
      <w:r w:rsidRPr="00145495">
        <w:rPr>
          <w:rFonts w:ascii="微软雅黑" w:eastAsia="微软雅黑" w:hAnsi="微软雅黑" w:hint="eastAsia"/>
          <w:szCs w:val="21"/>
        </w:rPr>
        <w:t>研发在样机管理中</w:t>
      </w:r>
      <w:r w:rsidR="00B617BD">
        <w:rPr>
          <w:rFonts w:ascii="微软雅黑" w:eastAsia="微软雅黑" w:hAnsi="微软雅黑" w:hint="eastAsia"/>
          <w:szCs w:val="21"/>
        </w:rPr>
        <w:t>扫码</w:t>
      </w:r>
      <w:r w:rsidRPr="00145495">
        <w:rPr>
          <w:rFonts w:ascii="微软雅黑" w:eastAsia="微软雅黑" w:hAnsi="微软雅黑" w:hint="eastAsia"/>
          <w:szCs w:val="21"/>
        </w:rPr>
        <w:t>入库</w:t>
      </w:r>
      <w:r w:rsidR="00B617BD">
        <w:rPr>
          <w:rFonts w:ascii="微软雅黑" w:eastAsia="微软雅黑" w:hAnsi="微软雅黑" w:hint="eastAsia"/>
          <w:szCs w:val="21"/>
        </w:rPr>
        <w:t>，完成后点击“提交”</w:t>
      </w:r>
      <w:r w:rsidR="00B617BD">
        <w:rPr>
          <w:rFonts w:ascii="微软雅黑" w:eastAsia="微软雅黑" w:hAnsi="微软雅黑" w:hint="eastAsia"/>
          <w:sz w:val="18"/>
          <w:szCs w:val="18"/>
        </w:rPr>
        <w:t>按钮，将流程触发到O</w:t>
      </w:r>
      <w:r w:rsidR="00B617BD">
        <w:rPr>
          <w:rFonts w:ascii="微软雅黑" w:eastAsia="微软雅黑" w:hAnsi="微软雅黑"/>
          <w:sz w:val="18"/>
          <w:szCs w:val="18"/>
        </w:rPr>
        <w:t>A</w:t>
      </w:r>
      <w:r w:rsidR="00B617BD">
        <w:rPr>
          <w:rFonts w:ascii="微软雅黑" w:eastAsia="微软雅黑" w:hAnsi="微软雅黑" w:hint="eastAsia"/>
          <w:sz w:val="18"/>
          <w:szCs w:val="18"/>
        </w:rPr>
        <w:t>进行审批</w:t>
      </w:r>
    </w:p>
    <w:p w14:paraId="5E10E8D8" w14:textId="3D7C31F8" w:rsidR="004C18A5" w:rsidRDefault="00145495" w:rsidP="00145495">
      <w:pPr>
        <w:pStyle w:val="a7"/>
        <w:ind w:left="1620"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noProof/>
        </w:rPr>
        <w:drawing>
          <wp:inline distT="0" distB="0" distL="0" distR="0" wp14:anchorId="27F046EB" wp14:editId="402F0901">
            <wp:extent cx="5274310" cy="2013585"/>
            <wp:effectExtent l="0" t="0" r="2540" b="5715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CFF63" w14:textId="5CBA9131" w:rsidR="00471145" w:rsidRDefault="00C3545A">
      <w:pPr>
        <w:numPr>
          <w:ilvl w:val="1"/>
          <w:numId w:val="1"/>
        </w:numPr>
        <w:ind w:left="420" w:firstLine="420"/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 w:hint="eastAsia"/>
          <w:b/>
          <w:bCs/>
          <w:sz w:val="36"/>
          <w:szCs w:val="36"/>
        </w:rPr>
        <w:t>出库功能</w:t>
      </w:r>
    </w:p>
    <w:p w14:paraId="7C60E049" w14:textId="30C5B623" w:rsidR="00145495" w:rsidRPr="00B20073" w:rsidRDefault="00B617BD" w:rsidP="00145495">
      <w:pPr>
        <w:ind w:left="1260"/>
        <w:rPr>
          <w:rFonts w:ascii="微软雅黑" w:eastAsia="微软雅黑" w:hAnsi="微软雅黑"/>
          <w:szCs w:val="21"/>
        </w:rPr>
      </w:pPr>
      <w:r w:rsidRPr="00B20073">
        <w:rPr>
          <w:rFonts w:ascii="微软雅黑" w:eastAsia="微软雅黑" w:hAnsi="微软雅黑" w:hint="eastAsia"/>
          <w:szCs w:val="21"/>
        </w:rPr>
        <w:t>研发样机出库</w:t>
      </w:r>
      <w:r w:rsidR="00B20073">
        <w:rPr>
          <w:rFonts w:ascii="微软雅黑" w:eastAsia="微软雅黑" w:hAnsi="微软雅黑" w:hint="eastAsia"/>
          <w:szCs w:val="21"/>
        </w:rPr>
        <w:t>（暂无流程）</w:t>
      </w:r>
    </w:p>
    <w:p w14:paraId="703240E7" w14:textId="247F87DA" w:rsidR="00B617BD" w:rsidRDefault="00B617BD" w:rsidP="00145495">
      <w:pPr>
        <w:ind w:left="1260"/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noProof/>
        </w:rPr>
        <w:drawing>
          <wp:inline distT="0" distB="0" distL="0" distR="0" wp14:anchorId="4B8B81B9" wp14:editId="1DAD0BA0">
            <wp:extent cx="5274310" cy="2004060"/>
            <wp:effectExtent l="0" t="0" r="254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E6910" w14:textId="2BE921E0" w:rsidR="00471145" w:rsidRDefault="00C3545A">
      <w:pPr>
        <w:numPr>
          <w:ilvl w:val="1"/>
          <w:numId w:val="1"/>
        </w:numPr>
        <w:ind w:left="420" w:firstLine="420"/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 w:hint="eastAsia"/>
          <w:b/>
          <w:bCs/>
          <w:sz w:val="36"/>
          <w:szCs w:val="36"/>
        </w:rPr>
        <w:lastRenderedPageBreak/>
        <w:t>归还功能</w:t>
      </w:r>
    </w:p>
    <w:p w14:paraId="29C55AF4" w14:textId="402E1226" w:rsidR="00B20073" w:rsidRPr="00B20073" w:rsidRDefault="00B20073" w:rsidP="00B20073">
      <w:pPr>
        <w:ind w:left="1680"/>
        <w:rPr>
          <w:rFonts w:ascii="微软雅黑" w:eastAsia="微软雅黑" w:hAnsi="微软雅黑"/>
          <w:szCs w:val="21"/>
        </w:rPr>
      </w:pPr>
      <w:r w:rsidRPr="00B20073">
        <w:rPr>
          <w:rFonts w:ascii="微软雅黑" w:eastAsia="微软雅黑" w:hAnsi="微软雅黑" w:hint="eastAsia"/>
          <w:szCs w:val="21"/>
        </w:rPr>
        <w:t>同入库功能，不过要在O</w:t>
      </w:r>
      <w:r w:rsidRPr="00B20073">
        <w:rPr>
          <w:rFonts w:ascii="微软雅黑" w:eastAsia="微软雅黑" w:hAnsi="微软雅黑"/>
          <w:szCs w:val="21"/>
        </w:rPr>
        <w:t>A</w:t>
      </w:r>
      <w:r w:rsidRPr="00B20073">
        <w:rPr>
          <w:rFonts w:ascii="微软雅黑" w:eastAsia="微软雅黑" w:hAnsi="微软雅黑" w:hint="eastAsia"/>
          <w:szCs w:val="21"/>
        </w:rPr>
        <w:t>走对应的归还流程</w:t>
      </w:r>
    </w:p>
    <w:p w14:paraId="49814B2D" w14:textId="5EB1850C" w:rsidR="00471145" w:rsidRDefault="00C3545A">
      <w:pPr>
        <w:numPr>
          <w:ilvl w:val="1"/>
          <w:numId w:val="1"/>
        </w:numPr>
        <w:ind w:left="420" w:firstLine="420"/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 w:hint="eastAsia"/>
          <w:b/>
          <w:bCs/>
          <w:sz w:val="36"/>
          <w:szCs w:val="36"/>
        </w:rPr>
        <w:t>库存汇总</w:t>
      </w:r>
    </w:p>
    <w:p w14:paraId="5B4A0B6D" w14:textId="111E6535" w:rsidR="00B20073" w:rsidRPr="00B20073" w:rsidRDefault="00B20073" w:rsidP="00B20073">
      <w:pPr>
        <w:ind w:left="1680"/>
        <w:rPr>
          <w:rFonts w:ascii="微软雅黑" w:eastAsia="微软雅黑" w:hAnsi="微软雅黑"/>
          <w:szCs w:val="21"/>
        </w:rPr>
      </w:pPr>
      <w:r w:rsidRPr="00B20073">
        <w:rPr>
          <w:rFonts w:ascii="微软雅黑" w:eastAsia="微软雅黑" w:hAnsi="微软雅黑" w:hint="eastAsia"/>
          <w:szCs w:val="21"/>
        </w:rPr>
        <w:t>优化现有报表</w:t>
      </w:r>
    </w:p>
    <w:p w14:paraId="002DD851" w14:textId="5E44F8F0" w:rsidR="00471145" w:rsidRDefault="00C3545A">
      <w:pPr>
        <w:numPr>
          <w:ilvl w:val="1"/>
          <w:numId w:val="1"/>
        </w:numPr>
        <w:ind w:left="420" w:firstLine="420"/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 w:hint="eastAsia"/>
          <w:b/>
          <w:bCs/>
          <w:sz w:val="36"/>
          <w:szCs w:val="36"/>
        </w:rPr>
        <w:t>库存明细、报表</w:t>
      </w:r>
    </w:p>
    <w:p w14:paraId="170EF76A" w14:textId="3843E543" w:rsidR="00B20073" w:rsidRPr="00B20073" w:rsidRDefault="00B20073" w:rsidP="00B20073">
      <w:pPr>
        <w:ind w:left="1680"/>
        <w:rPr>
          <w:rFonts w:ascii="微软雅黑" w:eastAsia="微软雅黑" w:hAnsi="微软雅黑"/>
          <w:szCs w:val="21"/>
        </w:rPr>
      </w:pPr>
      <w:r w:rsidRPr="00B20073">
        <w:rPr>
          <w:rFonts w:ascii="微软雅黑" w:eastAsia="微软雅黑" w:hAnsi="微软雅黑" w:hint="eastAsia"/>
          <w:szCs w:val="21"/>
        </w:rPr>
        <w:t>优化现有报表</w:t>
      </w:r>
    </w:p>
    <w:p w14:paraId="33A9AD7A" w14:textId="77777777" w:rsidR="00471145" w:rsidRDefault="00471145">
      <w:pPr>
        <w:ind w:left="420" w:firstLine="420"/>
        <w:rPr>
          <w:rFonts w:ascii="微软雅黑" w:eastAsia="微软雅黑" w:hAnsi="微软雅黑"/>
          <w:b/>
          <w:bCs/>
          <w:sz w:val="36"/>
          <w:szCs w:val="36"/>
        </w:rPr>
      </w:pPr>
    </w:p>
    <w:p w14:paraId="0F70E0B7" w14:textId="77777777" w:rsidR="00471145" w:rsidRDefault="00C3545A">
      <w:pPr>
        <w:numPr>
          <w:ilvl w:val="0"/>
          <w:numId w:val="1"/>
        </w:numPr>
        <w:outlineLvl w:val="0"/>
        <w:rPr>
          <w:rFonts w:ascii="微软雅黑" w:eastAsia="微软雅黑" w:hAnsi="微软雅黑"/>
          <w:b/>
          <w:bCs/>
          <w:sz w:val="36"/>
          <w:szCs w:val="36"/>
        </w:rPr>
      </w:pPr>
      <w:bookmarkStart w:id="3" w:name="_Toc4379"/>
      <w:r>
        <w:rPr>
          <w:rFonts w:ascii="微软雅黑" w:eastAsia="微软雅黑" w:hAnsi="微软雅黑" w:hint="eastAsia"/>
          <w:b/>
          <w:bCs/>
          <w:sz w:val="36"/>
          <w:szCs w:val="36"/>
        </w:rPr>
        <w:t>OA销售样机过程管理</w:t>
      </w:r>
      <w:bookmarkEnd w:id="3"/>
    </w:p>
    <w:p w14:paraId="78697337" w14:textId="77777777" w:rsidR="00471145" w:rsidRDefault="00471145"/>
    <w:p w14:paraId="007601AA" w14:textId="77777777" w:rsidR="00471145" w:rsidRDefault="00C3545A">
      <w:pPr>
        <w:numPr>
          <w:ilvl w:val="1"/>
          <w:numId w:val="1"/>
        </w:numPr>
        <w:ind w:left="420" w:firstLine="420"/>
        <w:outlineLvl w:val="1"/>
        <w:rPr>
          <w:rFonts w:ascii="微软雅黑" w:eastAsia="微软雅黑" w:hAnsi="微软雅黑"/>
          <w:b/>
          <w:bCs/>
          <w:sz w:val="36"/>
          <w:szCs w:val="36"/>
        </w:rPr>
      </w:pPr>
      <w:bookmarkStart w:id="4" w:name="_Toc8003"/>
      <w:r>
        <w:rPr>
          <w:rFonts w:ascii="微软雅黑" w:eastAsia="微软雅黑" w:hAnsi="微软雅黑" w:hint="eastAsia"/>
          <w:b/>
          <w:bCs/>
          <w:sz w:val="36"/>
          <w:szCs w:val="36"/>
        </w:rPr>
        <w:t>销售样机申请流程</w:t>
      </w:r>
      <w:bookmarkEnd w:id="4"/>
    </w:p>
    <w:tbl>
      <w:tblPr>
        <w:tblpPr w:leftFromText="180" w:rightFromText="180" w:vertAnchor="text" w:horzAnchor="page" w:tblpX="1203" w:tblpY="892"/>
        <w:tblOverlap w:val="never"/>
        <w:tblW w:w="9960" w:type="dxa"/>
        <w:tblLook w:val="04A0" w:firstRow="1" w:lastRow="0" w:firstColumn="1" w:lastColumn="0" w:noHBand="0" w:noVBand="1"/>
      </w:tblPr>
      <w:tblGrid>
        <w:gridCol w:w="758"/>
        <w:gridCol w:w="2272"/>
        <w:gridCol w:w="312"/>
        <w:gridCol w:w="1707"/>
        <w:gridCol w:w="312"/>
        <w:gridCol w:w="1707"/>
        <w:gridCol w:w="312"/>
        <w:gridCol w:w="2269"/>
        <w:gridCol w:w="311"/>
      </w:tblGrid>
      <w:tr w:rsidR="00471145" w14:paraId="5E75E0EA" w14:textId="77777777">
        <w:trPr>
          <w:trHeight w:val="635"/>
        </w:trPr>
        <w:tc>
          <w:tcPr>
            <w:tcW w:w="9960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14:paraId="4A2A93D3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等线" w:eastAsia="等线" w:hAnsi="等线" w:cs="等线" w:hint="eastAsia"/>
                <w:b/>
                <w:bCs/>
                <w:noProof/>
                <w:color w:val="000000"/>
                <w:kern w:val="0"/>
                <w:sz w:val="32"/>
                <w:szCs w:val="32"/>
                <w:bdr w:val="single" w:sz="4" w:space="0" w:color="000000"/>
                <w:lang w:bidi="ar"/>
              </w:rPr>
              <w:drawing>
                <wp:anchor distT="0" distB="0" distL="114300" distR="114300" simplePos="0" relativeHeight="251590144" behindDoc="0" locked="0" layoutInCell="1" allowOverlap="1" wp14:anchorId="4A6123E1" wp14:editId="0BAA4F19">
                  <wp:simplePos x="0" y="0"/>
                  <wp:positionH relativeFrom="column">
                    <wp:posOffset>163195</wp:posOffset>
                  </wp:positionH>
                  <wp:positionV relativeFrom="paragraph">
                    <wp:posOffset>-3044825</wp:posOffset>
                  </wp:positionV>
                  <wp:extent cx="635" cy="0"/>
                  <wp:effectExtent l="0" t="0" r="0" b="0"/>
                  <wp:wrapNone/>
                  <wp:docPr id="1" name="组合_6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组合_67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" cy="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b/>
                <w:bCs/>
                <w:color w:val="000000"/>
                <w:kern w:val="0"/>
                <w:sz w:val="32"/>
                <w:szCs w:val="32"/>
                <w:lang w:bidi="ar"/>
              </w:rPr>
              <w:t>销售样品申请单</w:t>
            </w:r>
          </w:p>
        </w:tc>
      </w:tr>
      <w:tr w:rsidR="00471145" w14:paraId="08AE4644" w14:textId="77777777">
        <w:trPr>
          <w:trHeight w:val="635"/>
        </w:trPr>
        <w:tc>
          <w:tcPr>
            <w:tcW w:w="75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6B425F73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2"/>
                <w:szCs w:val="22"/>
                <w:lang w:bidi="ar"/>
              </w:rPr>
              <w:t>前端需求确认</w:t>
            </w:r>
          </w:p>
        </w:tc>
        <w:tc>
          <w:tcPr>
            <w:tcW w:w="92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6C54B4F0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等线" w:eastAsia="等线" w:hAnsi="等线" w:cs="等线" w:hint="eastAsia"/>
                <w:b/>
                <w:bCs/>
                <w:color w:val="000000"/>
                <w:kern w:val="0"/>
                <w:sz w:val="32"/>
                <w:szCs w:val="32"/>
                <w:lang w:bidi="ar"/>
              </w:rPr>
              <w:t>销售填写</w:t>
            </w:r>
          </w:p>
        </w:tc>
      </w:tr>
      <w:tr w:rsidR="00471145" w14:paraId="21927399" w14:textId="77777777">
        <w:trPr>
          <w:trHeight w:val="446"/>
        </w:trPr>
        <w:tc>
          <w:tcPr>
            <w:tcW w:w="7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0CA418C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A415D19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申请部门：</w:t>
            </w:r>
          </w:p>
        </w:tc>
        <w:tc>
          <w:tcPr>
            <w:tcW w:w="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89D3544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</w:p>
        </w:tc>
        <w:tc>
          <w:tcPr>
            <w:tcW w:w="1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1211397D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申请人：</w:t>
            </w:r>
          </w:p>
        </w:tc>
        <w:tc>
          <w:tcPr>
            <w:tcW w:w="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39D72456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</w:p>
        </w:tc>
        <w:tc>
          <w:tcPr>
            <w:tcW w:w="1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D99CC5D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申请日期：</w:t>
            </w:r>
          </w:p>
        </w:tc>
        <w:tc>
          <w:tcPr>
            <w:tcW w:w="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6041CC72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574D2840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要求交付时间：</w:t>
            </w:r>
          </w:p>
        </w:tc>
        <w:tc>
          <w:tcPr>
            <w:tcW w:w="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460DFC3C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</w:p>
        </w:tc>
      </w:tr>
      <w:tr w:rsidR="00471145" w14:paraId="36EBB2CE" w14:textId="77777777">
        <w:trPr>
          <w:trHeight w:val="446"/>
        </w:trPr>
        <w:tc>
          <w:tcPr>
            <w:tcW w:w="7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A697A58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B873992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项目型号：</w:t>
            </w:r>
          </w:p>
        </w:tc>
        <w:tc>
          <w:tcPr>
            <w:tcW w:w="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5DB840F9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FF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591168" behindDoc="0" locked="0" layoutInCell="1" allowOverlap="1" wp14:anchorId="1FA93C30" wp14:editId="3A76C991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13" name="任意多边形_216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任意多边形_2162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592192" behindDoc="0" locked="0" layoutInCell="1" allowOverlap="1" wp14:anchorId="7A1F8821" wp14:editId="26B64CA1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14" name="AutoShape_4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AutoShape_49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593216" behindDoc="0" locked="0" layoutInCell="1" allowOverlap="1" wp14:anchorId="3AA69308" wp14:editId="23636BE1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16" name="AutoShape_5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AutoShape_57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594240" behindDoc="0" locked="0" layoutInCell="1" allowOverlap="1" wp14:anchorId="382E65A3" wp14:editId="66FE0251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17" name="AutoShape_6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AutoShape_69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595264" behindDoc="0" locked="0" layoutInCell="1" allowOverlap="1" wp14:anchorId="39ABD10A" wp14:editId="0F7F50E4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15" name="AutoShape_7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AutoShape_7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596288" behindDoc="0" locked="0" layoutInCell="1" allowOverlap="1" wp14:anchorId="224EEFA8" wp14:editId="494CB5AE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9" name="AutoShape_7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AutoShape_72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597312" behindDoc="0" locked="0" layoutInCell="1" allowOverlap="1" wp14:anchorId="1EE2B026" wp14:editId="798C76C5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2" name="AutoShape_7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AutoShape_70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598336" behindDoc="0" locked="0" layoutInCell="1" allowOverlap="1" wp14:anchorId="1CB56306" wp14:editId="75A48F9A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18" name="AutoShape_8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AutoShape_84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599360" behindDoc="0" locked="0" layoutInCell="1" allowOverlap="1" wp14:anchorId="45261083" wp14:editId="60545E4F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20" name="AutoShape_6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AutoShape_66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00384" behindDoc="0" locked="0" layoutInCell="1" allowOverlap="1" wp14:anchorId="1FB2EC0C" wp14:editId="2E1638B1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10" name="AutoShape_6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AutoShape_67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01408" behindDoc="0" locked="0" layoutInCell="1" allowOverlap="1" wp14:anchorId="258997D9" wp14:editId="2A93267E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22" name="AutoShape_6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AutoShape_68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02432" behindDoc="0" locked="0" layoutInCell="1" allowOverlap="1" wp14:anchorId="6A386E43" wp14:editId="11EAECEA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21" name="AutoShape_8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AutoShape_80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03456" behindDoc="0" locked="0" layoutInCell="1" allowOverlap="1" wp14:anchorId="7C8F880C" wp14:editId="296339A9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19" name="AutoShape_5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AutoShape_50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04480" behindDoc="0" locked="0" layoutInCell="1" allowOverlap="1" wp14:anchorId="5EA7C143" wp14:editId="64AE225F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23" name="AutoShape_5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AutoShape_53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05504" behindDoc="0" locked="0" layoutInCell="1" allowOverlap="1" wp14:anchorId="07697A18" wp14:editId="747DAD8D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8" name="AutoShape_5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AutoShape_55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06528" behindDoc="0" locked="0" layoutInCell="1" allowOverlap="1" wp14:anchorId="1477FB54" wp14:editId="59F177CB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24" name="AutoShape_5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AutoShape_56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07552" behindDoc="0" locked="0" layoutInCell="1" allowOverlap="1" wp14:anchorId="1F8D7C04" wp14:editId="11DB740E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11" name="AutoShape_5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AutoShape_54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08576" behindDoc="0" locked="0" layoutInCell="1" allowOverlap="1" wp14:anchorId="2B000552" wp14:editId="3AD8D229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25" name="AutoShape_5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AutoShape_5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09600" behindDoc="0" locked="0" layoutInCell="1" allowOverlap="1" wp14:anchorId="2B0351A7" wp14:editId="39603694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26" name="AutoShape_5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AutoShape_52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10624" behindDoc="0" locked="0" layoutInCell="1" allowOverlap="1" wp14:anchorId="3B1AAD79" wp14:editId="097DCF68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27" name="任意多边形_217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任意多边形_2170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11648" behindDoc="0" locked="0" layoutInCell="1" allowOverlap="1" wp14:anchorId="3A8A7118" wp14:editId="6C2174EA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7" name="AutoShape_4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AutoShape_4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12672" behindDoc="0" locked="0" layoutInCell="1" allowOverlap="1" wp14:anchorId="5A8F34FC" wp14:editId="42F08AAD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28" name="AutoShape_4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AutoShape_45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13696" behindDoc="0" locked="0" layoutInCell="1" allowOverlap="1" wp14:anchorId="2104F49A" wp14:editId="5628850C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29" name="AutoShape_4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AutoShape_47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14720" behindDoc="0" locked="0" layoutInCell="1" allowOverlap="1" wp14:anchorId="6B84F3AD" wp14:editId="66851747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12" name="AutoShape_4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AutoShape_48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15744" behindDoc="0" locked="0" layoutInCell="1" allowOverlap="1" wp14:anchorId="1ADADA22" wp14:editId="58EF0DF0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3" name="AutoShape_4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AutoShape_46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16768" behindDoc="0" locked="0" layoutInCell="1" allowOverlap="1" wp14:anchorId="65F683E1" wp14:editId="3D2E4AD2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4" name="AutoShape_4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AutoShape_42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17792" behindDoc="0" locked="0" layoutInCell="1" allowOverlap="1" wp14:anchorId="33F92C56" wp14:editId="7926B51B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5" name="AutoShape_4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AutoShape_43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18816" behindDoc="0" locked="0" layoutInCell="1" allowOverlap="1" wp14:anchorId="5CFED327" wp14:editId="36F7733C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6" name="AutoShape_4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AutoShape_44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19840" behindDoc="0" locked="0" layoutInCell="1" allowOverlap="1" wp14:anchorId="4E0C8622" wp14:editId="5182AF2D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46" name="AutoShape_3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AutoShape_38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20864" behindDoc="0" locked="0" layoutInCell="1" allowOverlap="1" wp14:anchorId="1D872F9C" wp14:editId="663A3A7A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38" name="AutoShape_3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AutoShape_39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21888" behindDoc="0" locked="0" layoutInCell="1" allowOverlap="1" wp14:anchorId="62E24D1C" wp14:editId="1EB50F81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48" name="AutoShape_4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AutoShape_40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22912" behindDoc="0" locked="0" layoutInCell="1" allowOverlap="1" wp14:anchorId="232083A8" wp14:editId="31679BEC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50" name="组合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组合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23936" behindDoc="0" locked="0" layoutInCell="1" allowOverlap="1" wp14:anchorId="6ED5890B" wp14:editId="10F762CF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39" name="任意多边形_214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任意多边形_2146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24960" behindDoc="0" locked="0" layoutInCell="1" allowOverlap="1" wp14:anchorId="7D9663C1" wp14:editId="0D7DEB09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47" name="任意多边形_215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任意多边形_2154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25984" behindDoc="0" locked="0" layoutInCell="1" allowOverlap="1" wp14:anchorId="32AE7EEE" wp14:editId="6B482EF3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40" name="任意多边形_215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0" name="任意多边形_2158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27008" behindDoc="0" locked="0" layoutInCell="1" allowOverlap="1" wp14:anchorId="4B3E0CD9" wp14:editId="267FC251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37" name="任意多边形_216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任意多边形_2160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28032" behindDoc="0" locked="0" layoutInCell="1" allowOverlap="1" wp14:anchorId="0E4E5CF8" wp14:editId="6F514AC4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43" name="任意多边形_216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任意多边形_216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29056" behindDoc="0" locked="0" layoutInCell="1" allowOverlap="1" wp14:anchorId="1CAE35A5" wp14:editId="624CB8E8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32" name="任意多边形_215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任意多边形_2159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30080" behindDoc="0" locked="0" layoutInCell="1" allowOverlap="1" wp14:anchorId="345E7E70" wp14:editId="28256695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31" name="任意多边形_215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任意多边形_2155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31104" behindDoc="0" locked="0" layoutInCell="1" allowOverlap="1" wp14:anchorId="3DDD1814" wp14:editId="65F188B6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33" name="任意多边形_215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任意多边形_2156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32128" behindDoc="0" locked="0" layoutInCell="1" allowOverlap="1" wp14:anchorId="7E1698F6" wp14:editId="43F71652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41" name="任意多边形_215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任意多边形_2157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33152" behindDoc="0" locked="0" layoutInCell="1" allowOverlap="1" wp14:anchorId="7920127D" wp14:editId="5E724948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42" name="任意多边形_214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任意多边形_2147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34176" behindDoc="0" locked="0" layoutInCell="1" allowOverlap="1" wp14:anchorId="6172435E" wp14:editId="778F62C8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34" name="任意多边形_215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任意多边形_2150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35200" behindDoc="0" locked="0" layoutInCell="1" allowOverlap="1" wp14:anchorId="52CD999A" wp14:editId="348A8808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44" name="任意多边形_215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任意多边形_2152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36224" behindDoc="0" locked="0" layoutInCell="1" allowOverlap="1" wp14:anchorId="419161A4" wp14:editId="015B960A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45" name="任意多边形_215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任意多边形_2153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37248" behindDoc="0" locked="0" layoutInCell="1" allowOverlap="1" wp14:anchorId="3197BFB9" wp14:editId="25A2D7A1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49" name="任意多边形_215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" name="任意多边形_215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38272" behindDoc="0" locked="0" layoutInCell="1" allowOverlap="1" wp14:anchorId="7336FC09" wp14:editId="1F6FE4D6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51" name="任意多边形_214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任意多边形_2148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39296" behindDoc="0" locked="0" layoutInCell="1" allowOverlap="1" wp14:anchorId="22AAB5D8" wp14:editId="0A0ED99E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52" name="任意多边形_214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任意多边形_2149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40320" behindDoc="0" locked="0" layoutInCell="1" allowOverlap="1" wp14:anchorId="76BF3413" wp14:editId="203DA727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30" name="任意多边形_214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任意多边形_2143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41344" behindDoc="0" locked="0" layoutInCell="1" allowOverlap="1" wp14:anchorId="78424C85" wp14:editId="227E83DA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35" name="任意多边形_214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任意多边形_2144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42368" behindDoc="0" locked="0" layoutInCell="1" allowOverlap="1" wp14:anchorId="6A950DA5" wp14:editId="73396FC5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36" name="任意多边形_214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任意多边形_2145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43392" behindDoc="0" locked="0" layoutInCell="1" allowOverlap="1" wp14:anchorId="7D81C9EE" wp14:editId="772CA8EB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78" name="AutoShape_7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AutoShape_73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44416" behindDoc="0" locked="0" layoutInCell="1" allowOverlap="1" wp14:anchorId="07592A26" wp14:editId="02B2A124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69" name="AutoShape_8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AutoShape_8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45440" behindDoc="0" locked="0" layoutInCell="1" allowOverlap="1" wp14:anchorId="19DC916F" wp14:editId="3DC42160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73" name="AutoShape_8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AutoShape_85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46464" behindDoc="0" locked="0" layoutInCell="1" allowOverlap="1" wp14:anchorId="28412662" wp14:editId="666A5484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66" name="AutoShape_8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AutoShape_86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47488" behindDoc="0" locked="0" layoutInCell="1" allowOverlap="1" wp14:anchorId="183940C5" wp14:editId="67767FDC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67" name="AutoShape_8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AutoShape_82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48512" behindDoc="0" locked="0" layoutInCell="1" allowOverlap="1" wp14:anchorId="481400E6" wp14:editId="42735990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55" name="AutoShape_8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AutoShape_83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49536" behindDoc="0" locked="0" layoutInCell="1" allowOverlap="1" wp14:anchorId="5E3FB344" wp14:editId="4CCD1C42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70" name="AutoShape_7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AutoShape_74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50560" behindDoc="0" locked="0" layoutInCell="1" allowOverlap="1" wp14:anchorId="73C1E0AC" wp14:editId="6FD5185F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56" name="AutoShape_7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AutoShape_77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51584" behindDoc="0" locked="0" layoutInCell="1" allowOverlap="1" wp14:anchorId="5D14F84F" wp14:editId="0886DC06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75" name="AutoShape_7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AutoShape_79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52608" behindDoc="0" locked="0" layoutInCell="1" allowOverlap="1" wp14:anchorId="38B3862E" wp14:editId="5A2F6ECC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79" name="AutoShape_7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9" name="AutoShape_78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53632" behindDoc="0" locked="0" layoutInCell="1" allowOverlap="1" wp14:anchorId="68BA6B03" wp14:editId="52A8494D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57" name="AutoShape_7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AutoShape_75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54656" behindDoc="0" locked="0" layoutInCell="1" allowOverlap="1" wp14:anchorId="1D10E871" wp14:editId="2CB1E5E2">
                  <wp:simplePos x="0" y="0"/>
                  <wp:positionH relativeFrom="column">
                    <wp:posOffset>196850</wp:posOffset>
                  </wp:positionH>
                  <wp:positionV relativeFrom="paragraph">
                    <wp:posOffset>190500</wp:posOffset>
                  </wp:positionV>
                  <wp:extent cx="5175250" cy="174625"/>
                  <wp:effectExtent l="0" t="0" r="0" b="0"/>
                  <wp:wrapNone/>
                  <wp:docPr id="53" name="AutoShape_7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AutoShape_76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250" cy="174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55680" behindDoc="0" locked="0" layoutInCell="1" allowOverlap="1" wp14:anchorId="3FCCD6BC" wp14:editId="3056B6A6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80" name="AutoShape_75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AutoShape_75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56704" behindDoc="0" locked="0" layoutInCell="1" allowOverlap="1" wp14:anchorId="09A9DBAB" wp14:editId="545CEF09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58" name="AutoShape_82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AutoShape_82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57728" behindDoc="0" locked="0" layoutInCell="1" allowOverlap="1" wp14:anchorId="0C4B03CA" wp14:editId="34DD15DB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76" name="AutoShape_78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6" name="AutoShape_78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58752" behindDoc="0" locked="0" layoutInCell="1" allowOverlap="1" wp14:anchorId="209C3240" wp14:editId="234083DD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81" name="AutoShape_74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" name="AutoShape_74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59776" behindDoc="0" locked="0" layoutInCell="1" allowOverlap="1" wp14:anchorId="7D0F7B1D" wp14:editId="55F312D3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59" name="AutoShape_81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AutoShape_81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60800" behindDoc="0" locked="0" layoutInCell="1" allowOverlap="1" wp14:anchorId="69261C44" wp14:editId="761740F4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68" name="AutoShape_79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" name="AutoShape_79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61824" behindDoc="0" locked="0" layoutInCell="1" allowOverlap="1" wp14:anchorId="7523D230" wp14:editId="7A437DE2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71" name="AutoShape_72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AutoShape_72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62848" behindDoc="0" locked="0" layoutInCell="1" allowOverlap="1" wp14:anchorId="0A415073" wp14:editId="06B7FD4F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82" name="AutoShape_42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AutoShape_42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63872" behindDoc="0" locked="0" layoutInCell="1" allowOverlap="1" wp14:anchorId="5B7D75A5" wp14:editId="771732C0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83" name="AutoShape_71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" name="AutoShape_71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64896" behindDoc="0" locked="0" layoutInCell="1" allowOverlap="1" wp14:anchorId="5002DA99" wp14:editId="1888FA53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84" name="AutoShape_39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AutoShape_39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65920" behindDoc="0" locked="0" layoutInCell="1" allowOverlap="1" wp14:anchorId="59F7F45A" wp14:editId="1866155D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60" name="AutoShape_77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AutoShape_77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66944" behindDoc="0" locked="0" layoutInCell="1" allowOverlap="1" wp14:anchorId="1F4E3D25" wp14:editId="178C7C4D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54" name="AutoShape_85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AutoShape_85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67968" behindDoc="0" locked="0" layoutInCell="1" allowOverlap="1" wp14:anchorId="038950DF" wp14:editId="45F025A5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61" name="AutoShape_70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" name="AutoShape_70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68992" behindDoc="0" locked="0" layoutInCell="1" allowOverlap="1" wp14:anchorId="28E11258" wp14:editId="5D8986EB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62" name="AutoShape_68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AutoShape_68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70016" behindDoc="0" locked="0" layoutInCell="1" allowOverlap="1" wp14:anchorId="0009D41F" wp14:editId="141B4836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72" name="AutoShape_69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AutoShape_69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71040" behindDoc="0" locked="0" layoutInCell="1" allowOverlap="1" wp14:anchorId="75ADF3C4" wp14:editId="2D6D9DE2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63" name="AutoShape_67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AutoShape_67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72064" behindDoc="0" locked="0" layoutInCell="1" allowOverlap="1" wp14:anchorId="614EBC4B" wp14:editId="249A773E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64" name="AutoShape_73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AutoShape_73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73088" behindDoc="0" locked="0" layoutInCell="1" allowOverlap="1" wp14:anchorId="54DD51E0" wp14:editId="499ADBBC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65" name="AutoShape_66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AutoShape_66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74112" behindDoc="0" locked="0" layoutInCell="1" allowOverlap="1" wp14:anchorId="54ECA193" wp14:editId="14FF5BEC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74" name="AutoShape_56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AutoShape_56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75136" behindDoc="0" locked="0" layoutInCell="1" allowOverlap="1" wp14:anchorId="23762635" wp14:editId="06A47EF2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77" name="AutoShape_57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AutoShape_57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76160" behindDoc="0" locked="0" layoutInCell="1" allowOverlap="1" wp14:anchorId="6FA6CC86" wp14:editId="6D011CE0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90" name="AutoShape_52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" name="AutoShape_52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77184" behindDoc="0" locked="0" layoutInCell="1" allowOverlap="1" wp14:anchorId="5EBDA24D" wp14:editId="2C085797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99" name="AutoShape_53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" name="AutoShape_53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78208" behindDoc="0" locked="0" layoutInCell="1" allowOverlap="1" wp14:anchorId="5714F9BF" wp14:editId="5ABDEF93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00" name="AutoShape_55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" name="AutoShape_55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79232" behindDoc="0" locked="0" layoutInCell="1" allowOverlap="1" wp14:anchorId="439CB66A" wp14:editId="6E0EDC71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02" name="AutoShape_54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" name="AutoShape_54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80256" behindDoc="0" locked="0" layoutInCell="1" allowOverlap="1" wp14:anchorId="4B2BD662" wp14:editId="6BCC46D7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91" name="AutoShape_51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1" name="AutoShape_51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81280" behindDoc="0" locked="0" layoutInCell="1" allowOverlap="1" wp14:anchorId="16C68CC3" wp14:editId="5A12C29F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09" name="AutoShape_50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9" name="AutoShape_50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82304" behindDoc="0" locked="0" layoutInCell="1" allowOverlap="1" wp14:anchorId="1CC126EE" wp14:editId="38FF31C8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16" name="AutoShape_48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6" name="AutoShape_48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83328" behindDoc="0" locked="0" layoutInCell="1" allowOverlap="1" wp14:anchorId="31259DC6" wp14:editId="0B227FC9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10" name="AutoShape_49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" name="AutoShape_49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84352" behindDoc="0" locked="0" layoutInCell="1" allowOverlap="1" wp14:anchorId="458D071A" wp14:editId="4E565C6B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94" name="AutoShape_47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" name="AutoShape_47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85376" behindDoc="0" locked="0" layoutInCell="1" allowOverlap="1" wp14:anchorId="622444E5" wp14:editId="2473DEBC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86" name="AutoShape_46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AutoShape_46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86400" behindDoc="0" locked="0" layoutInCell="1" allowOverlap="1" wp14:anchorId="0C348819" wp14:editId="5655EA97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06" name="AutoShape_44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" name="AutoShape_44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87424" behindDoc="0" locked="0" layoutInCell="1" allowOverlap="1" wp14:anchorId="391595F2" wp14:editId="0C263EC2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03" name="AutoShape_45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" name="AutoShape_45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88448" behindDoc="0" locked="0" layoutInCell="1" allowOverlap="1" wp14:anchorId="324243C9" wp14:editId="332F4F69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14" name="组合_1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4" name="组合_1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89472" behindDoc="0" locked="0" layoutInCell="1" allowOverlap="1" wp14:anchorId="39063D5F" wp14:editId="3F6D3144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85" name="AutoShape_38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AutoShape_38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90496" behindDoc="0" locked="0" layoutInCell="1" allowOverlap="1" wp14:anchorId="5B07C9AE" wp14:editId="54D0F918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11" name="AutoShape_43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1" name="AutoShape_43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91520" behindDoc="0" locked="0" layoutInCell="1" allowOverlap="1" wp14:anchorId="6FF0E23C" wp14:editId="072413CF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12" name="AutoShape_40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" name="AutoShape_40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92544" behindDoc="0" locked="0" layoutInCell="1" allowOverlap="1" wp14:anchorId="0E1890FE" wp14:editId="5F7F1ADE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15" name="AutoShape_41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5" name="AutoShape_41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93568" behindDoc="0" locked="0" layoutInCell="1" allowOverlap="1" wp14:anchorId="2A369223" wp14:editId="0A911A3E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13" name="AutoShape_86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3" name="AutoShape_86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94592" behindDoc="0" locked="0" layoutInCell="1" allowOverlap="1" wp14:anchorId="7BA8619C" wp14:editId="05B59A82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04" name="AutoShape_84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" name="AutoShape_84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95616" behindDoc="0" locked="0" layoutInCell="1" allowOverlap="1" wp14:anchorId="22F51205" wp14:editId="2EC10469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92" name="AutoShape_83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AutoShape_83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96640" behindDoc="0" locked="0" layoutInCell="1" allowOverlap="1" wp14:anchorId="3DD30BA2" wp14:editId="6472175F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87" name="AutoShape_80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AutoShape_80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FF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97664" behindDoc="0" locked="0" layoutInCell="1" allowOverlap="1" wp14:anchorId="07F78955" wp14:editId="3E5C31FC">
                  <wp:simplePos x="0" y="0"/>
                  <wp:positionH relativeFrom="column">
                    <wp:posOffset>200025</wp:posOffset>
                  </wp:positionH>
                  <wp:positionV relativeFrom="paragraph">
                    <wp:posOffset>180975</wp:posOffset>
                  </wp:positionV>
                  <wp:extent cx="5191125" cy="171450"/>
                  <wp:effectExtent l="0" t="0" r="0" b="0"/>
                  <wp:wrapNone/>
                  <wp:docPr id="101" name="AutoShape_76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AutoShape_76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1125" cy="171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0A16D5F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样品数量：</w:t>
            </w:r>
          </w:p>
        </w:tc>
        <w:tc>
          <w:tcPr>
            <w:tcW w:w="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4BED91FA" w14:textId="77777777" w:rsidR="00471145" w:rsidRDefault="00471145">
            <w:pPr>
              <w:jc w:val="center"/>
              <w:rPr>
                <w:rFonts w:ascii="等线" w:eastAsia="等线" w:hAnsi="等线" w:cs="等线"/>
                <w:color w:val="FF0000"/>
                <w:sz w:val="20"/>
                <w:szCs w:val="20"/>
              </w:rPr>
            </w:pPr>
          </w:p>
        </w:tc>
        <w:tc>
          <w:tcPr>
            <w:tcW w:w="17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74061410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客户名称：</w:t>
            </w:r>
          </w:p>
        </w:tc>
        <w:tc>
          <w:tcPr>
            <w:tcW w:w="3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83C92DD" w14:textId="77777777" w:rsidR="00471145" w:rsidRDefault="00471145">
            <w:pPr>
              <w:rPr>
                <w:rFonts w:ascii="等线" w:eastAsia="等线" w:hAnsi="等线" w:cs="等线"/>
                <w:color w:val="FF0000"/>
                <w:sz w:val="20"/>
                <w:szCs w:val="20"/>
              </w:rPr>
            </w:pPr>
          </w:p>
        </w:tc>
        <w:tc>
          <w:tcPr>
            <w:tcW w:w="22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36DAF53D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项目经理：</w:t>
            </w:r>
          </w:p>
        </w:tc>
        <w:tc>
          <w:tcPr>
            <w:tcW w:w="3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8FEED8B" w14:textId="77777777" w:rsidR="00471145" w:rsidRDefault="00471145">
            <w:pPr>
              <w:rPr>
                <w:rFonts w:ascii="等线" w:eastAsia="等线" w:hAnsi="等线" w:cs="等线"/>
                <w:color w:val="FF0000"/>
                <w:sz w:val="20"/>
                <w:szCs w:val="20"/>
              </w:rPr>
            </w:pPr>
          </w:p>
        </w:tc>
      </w:tr>
      <w:tr w:rsidR="00471145" w14:paraId="31070B42" w14:textId="77777777">
        <w:trPr>
          <w:trHeight w:val="446"/>
        </w:trPr>
        <w:tc>
          <w:tcPr>
            <w:tcW w:w="7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0B37635A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66EB375A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样品类型：</w:t>
            </w:r>
          </w:p>
        </w:tc>
        <w:tc>
          <w:tcPr>
            <w:tcW w:w="435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68B778B8" w14:textId="77777777" w:rsidR="00471145" w:rsidRDefault="00C3545A">
            <w:pPr>
              <w:widowControl/>
              <w:jc w:val="left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98688" behindDoc="0" locked="0" layoutInCell="1" allowOverlap="1" wp14:anchorId="71F65B8C" wp14:editId="1323033F">
                  <wp:simplePos x="0" y="0"/>
                  <wp:positionH relativeFrom="column">
                    <wp:posOffset>92075</wp:posOffset>
                  </wp:positionH>
                  <wp:positionV relativeFrom="paragraph">
                    <wp:posOffset>107950</wp:posOffset>
                  </wp:positionV>
                  <wp:extent cx="2717800" cy="104775"/>
                  <wp:effectExtent l="0" t="0" r="0" b="0"/>
                  <wp:wrapNone/>
                  <wp:docPr id="105" name="组合_2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" name="组合_23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7800" cy="104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699712" behindDoc="0" locked="0" layoutInCell="1" allowOverlap="1" wp14:anchorId="41404541" wp14:editId="59AD9F62">
                  <wp:simplePos x="0" y="0"/>
                  <wp:positionH relativeFrom="column">
                    <wp:posOffset>95250</wp:posOffset>
                  </wp:positionH>
                  <wp:positionV relativeFrom="paragraph">
                    <wp:posOffset>95250</wp:posOffset>
                  </wp:positionV>
                  <wp:extent cx="2720975" cy="104775"/>
                  <wp:effectExtent l="0" t="0" r="0" b="9525"/>
                  <wp:wrapNone/>
                  <wp:docPr id="88" name="组合_23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8" name="组合_23_SpCnt_1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0975" cy="104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00736" behindDoc="0" locked="0" layoutInCell="1" allowOverlap="1" wp14:anchorId="74C86B75" wp14:editId="47CF672E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07" name="组合_1_SpCnt_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" name="组合_1_SpCnt_2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01760" behindDoc="0" locked="0" layoutInCell="1" allowOverlap="1" wp14:anchorId="7AB63D54" wp14:editId="3C5BB5C1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89" name="组合_1_SpCnt_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组合_1_SpCnt_3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02784" behindDoc="0" locked="0" layoutInCell="1" allowOverlap="1" wp14:anchorId="255878DE" wp14:editId="4E21A8A0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08" name="组合_1_SpCnt_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8" name="组合_1_SpCnt_4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03808" behindDoc="0" locked="0" layoutInCell="1" allowOverlap="1" wp14:anchorId="7C4EE301" wp14:editId="7967983E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93" name="组合_1_SpCnt_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" name="组合_1_SpCnt_5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04832" behindDoc="0" locked="0" layoutInCell="1" allowOverlap="1" wp14:anchorId="16487E88" wp14:editId="762AF28E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96" name="组合_1_SpCnt_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组合_1_SpCnt_6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05856" behindDoc="0" locked="0" layoutInCell="1" allowOverlap="1" wp14:anchorId="68A838E7" wp14:editId="189BF7EC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95" name="组合_1_SpCnt_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" name="组合_1_SpCnt_7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06880" behindDoc="0" locked="0" layoutInCell="1" allowOverlap="1" wp14:anchorId="3282D1D5" wp14:editId="5FB89B97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97" name="组合_1_SpCnt_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7" name="组合_1_SpCnt_8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07904" behindDoc="0" locked="0" layoutInCell="1" allowOverlap="1" wp14:anchorId="4835C712" wp14:editId="5222E7DD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98" name="组合_1_SpCnt_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" name="组合_1_SpCnt_9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08928" behindDoc="0" locked="0" layoutInCell="1" allowOverlap="1" wp14:anchorId="2025D976" wp14:editId="671444FA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17" name="组合_1_SpCnt_1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7" name="组合_1_SpCnt_10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09952" behindDoc="0" locked="0" layoutInCell="1" allowOverlap="1" wp14:anchorId="0FA7251B" wp14:editId="1A474112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29" name="组合_1_SpCnt_1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9" name="组合_1_SpCnt_11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10976" behindDoc="0" locked="0" layoutInCell="1" allowOverlap="1" wp14:anchorId="3A981539" wp14:editId="777302B2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34" name="组合_1_SpCnt_1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4" name="组合_1_SpCnt_12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12000" behindDoc="0" locked="0" layoutInCell="1" allowOverlap="1" wp14:anchorId="123B6273" wp14:editId="0B3C8BF4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35" name="组合_1_SpCnt_1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5" name="组合_1_SpCnt_13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13024" behindDoc="0" locked="0" layoutInCell="1" allowOverlap="1" wp14:anchorId="2CD1CFA2" wp14:editId="081731FA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24" name="组合_1_SpCnt_1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" name="组合_1_SpCnt_14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14048" behindDoc="0" locked="0" layoutInCell="1" allowOverlap="1" wp14:anchorId="7CE4F92A" wp14:editId="7737CD0C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23" name="组合_1_SpCnt_1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" name="组合_1_SpCnt_15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15072" behindDoc="0" locked="0" layoutInCell="1" allowOverlap="1" wp14:anchorId="32C22AE3" wp14:editId="5DF42519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30" name="组合_1_SpCnt_1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0" name="组合_1_SpCnt_16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16096" behindDoc="0" locked="0" layoutInCell="1" allowOverlap="1" wp14:anchorId="7A4019BA" wp14:editId="0827F91F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31" name="组合_1_SpCnt_1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1" name="组合_1_SpCnt_17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17120" behindDoc="0" locked="0" layoutInCell="1" allowOverlap="1" wp14:anchorId="008CDA2E" wp14:editId="369AC7DD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26" name="组合_1_SpCnt_1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6" name="组合_1_SpCnt_18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18144" behindDoc="0" locked="0" layoutInCell="1" allowOverlap="1" wp14:anchorId="6AF2491E" wp14:editId="6BEBF56A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32" name="组合_1_SpCnt_1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2" name="组合_1_SpCnt_19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19168" behindDoc="0" locked="0" layoutInCell="1" allowOverlap="1" wp14:anchorId="5632C48A" wp14:editId="74AAC4A9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28" name="组合_1_SpCnt_2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8" name="组合_1_SpCnt_20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20192" behindDoc="0" locked="0" layoutInCell="1" allowOverlap="1" wp14:anchorId="56478220" wp14:editId="1057F3D9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33" name="组合_1_SpCnt_2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3" name="组合_1_SpCnt_2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21216" behindDoc="0" locked="0" layoutInCell="1" allowOverlap="1" wp14:anchorId="193286BA" wp14:editId="42675E91">
                  <wp:simplePos x="0" y="0"/>
                  <wp:positionH relativeFrom="column">
                    <wp:posOffset>209550</wp:posOffset>
                  </wp:positionH>
                  <wp:positionV relativeFrom="paragraph">
                    <wp:posOffset>38100</wp:posOffset>
                  </wp:positionV>
                  <wp:extent cx="5200650" cy="209550"/>
                  <wp:effectExtent l="0" t="0" r="0" b="0"/>
                  <wp:wrapNone/>
                  <wp:docPr id="120" name="组合_1_SpCnt_2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0" name="组合_1_SpCnt_22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619F22CD" w14:textId="77777777" w:rsidR="00471145" w:rsidRDefault="00471145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</w:p>
        </w:tc>
      </w:tr>
      <w:tr w:rsidR="00471145" w14:paraId="6E363F35" w14:textId="77777777">
        <w:trPr>
          <w:trHeight w:val="446"/>
        </w:trPr>
        <w:tc>
          <w:tcPr>
            <w:tcW w:w="7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7647B552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3803FC88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认证需求：</w:t>
            </w:r>
          </w:p>
        </w:tc>
        <w:tc>
          <w:tcPr>
            <w:tcW w:w="435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0BFBBD0F" w14:textId="77777777" w:rsidR="00471145" w:rsidRDefault="00471145">
            <w:pPr>
              <w:widowControl/>
              <w:jc w:val="left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</w:p>
        </w:tc>
        <w:tc>
          <w:tcPr>
            <w:tcW w:w="2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53909F25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</w:p>
        </w:tc>
      </w:tr>
      <w:tr w:rsidR="00471145" w14:paraId="5E401908" w14:textId="77777777">
        <w:trPr>
          <w:trHeight w:val="446"/>
        </w:trPr>
        <w:tc>
          <w:tcPr>
            <w:tcW w:w="7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23BC41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1FF9E7F3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频段：</w:t>
            </w:r>
          </w:p>
        </w:tc>
        <w:tc>
          <w:tcPr>
            <w:tcW w:w="435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5144230D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22240" behindDoc="0" locked="0" layoutInCell="1" allowOverlap="1" wp14:anchorId="12A3C814" wp14:editId="303F7438">
                  <wp:simplePos x="0" y="0"/>
                  <wp:positionH relativeFrom="column">
                    <wp:posOffset>82550</wp:posOffset>
                  </wp:positionH>
                  <wp:positionV relativeFrom="paragraph">
                    <wp:posOffset>28575</wp:posOffset>
                  </wp:positionV>
                  <wp:extent cx="4235450" cy="269875"/>
                  <wp:effectExtent l="0" t="0" r="0" b="0"/>
                  <wp:wrapNone/>
                  <wp:docPr id="122" name="组合_2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2" name="组合_27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35450" cy="269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23264" behindDoc="0" locked="0" layoutInCell="1" allowOverlap="1" wp14:anchorId="0D5A50BA" wp14:editId="5CD7B4E1">
                  <wp:simplePos x="0" y="0"/>
                  <wp:positionH relativeFrom="column">
                    <wp:posOffset>85725</wp:posOffset>
                  </wp:positionH>
                  <wp:positionV relativeFrom="paragraph">
                    <wp:posOffset>9525</wp:posOffset>
                  </wp:positionV>
                  <wp:extent cx="4248150" cy="266700"/>
                  <wp:effectExtent l="0" t="0" r="0" b="0"/>
                  <wp:wrapNone/>
                  <wp:docPr id="127" name="组合_27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7" name="组合_27_SpCnt_1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8150" cy="266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3E019864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</w:p>
        </w:tc>
      </w:tr>
      <w:tr w:rsidR="00471145" w14:paraId="37396C1E" w14:textId="77777777">
        <w:trPr>
          <w:trHeight w:val="867"/>
        </w:trPr>
        <w:tc>
          <w:tcPr>
            <w:tcW w:w="7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5C0D268A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7F8C65C7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样机用途：</w:t>
            </w:r>
          </w:p>
        </w:tc>
        <w:tc>
          <w:tcPr>
            <w:tcW w:w="435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482987D7" w14:textId="77777777" w:rsidR="00471145" w:rsidRDefault="00C3545A">
            <w:pPr>
              <w:widowControl/>
              <w:jc w:val="left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24288" behindDoc="0" locked="0" layoutInCell="1" allowOverlap="1" wp14:anchorId="5A42F640" wp14:editId="55EDDF46">
                  <wp:simplePos x="0" y="0"/>
                  <wp:positionH relativeFrom="column">
                    <wp:posOffset>82550</wp:posOffset>
                  </wp:positionH>
                  <wp:positionV relativeFrom="paragraph">
                    <wp:posOffset>50800</wp:posOffset>
                  </wp:positionV>
                  <wp:extent cx="4965700" cy="476250"/>
                  <wp:effectExtent l="0" t="0" r="0" b="0"/>
                  <wp:wrapNone/>
                  <wp:docPr id="118" name="组合_2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8" name="组合_24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65700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noProof/>
                <w:color w:val="000000"/>
                <w:kern w:val="0"/>
                <w:sz w:val="20"/>
                <w:szCs w:val="20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25312" behindDoc="0" locked="0" layoutInCell="1" allowOverlap="1" wp14:anchorId="219B5B18" wp14:editId="60027950">
                  <wp:simplePos x="0" y="0"/>
                  <wp:positionH relativeFrom="column">
                    <wp:posOffset>85725</wp:posOffset>
                  </wp:positionH>
                  <wp:positionV relativeFrom="paragraph">
                    <wp:posOffset>28575</wp:posOffset>
                  </wp:positionV>
                  <wp:extent cx="4981575" cy="476250"/>
                  <wp:effectExtent l="0" t="0" r="0" b="0"/>
                  <wp:wrapNone/>
                  <wp:docPr id="125" name="组合_24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5" name="组合_24_SpCnt_1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81575" cy="476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7C4D2961" w14:textId="77777777" w:rsidR="00471145" w:rsidRDefault="00471145">
            <w:pPr>
              <w:widowControl/>
              <w:jc w:val="left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</w:p>
        </w:tc>
      </w:tr>
      <w:tr w:rsidR="00471145" w14:paraId="22CCDB84" w14:textId="77777777">
        <w:trPr>
          <w:trHeight w:val="1261"/>
        </w:trPr>
        <w:tc>
          <w:tcPr>
            <w:tcW w:w="7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0F59ABC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593DDDFC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备注</w:t>
            </w:r>
          </w:p>
        </w:tc>
        <w:tc>
          <w:tcPr>
            <w:tcW w:w="693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79F586" w14:textId="77777777" w:rsidR="00471145" w:rsidRDefault="00C3545A">
            <w:pPr>
              <w:widowControl/>
              <w:jc w:val="left"/>
              <w:textAlignment w:val="top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量产机子/Beta- 量产状态，拉距（楼层、城市、海边）、音质、电池寿命、外观、指标</w:t>
            </w: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br/>
              <w:t>提交认证(Alpha/Beta)- 拉距（楼层、城市、海边）、音质、电池寿命、指标</w:t>
            </w: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br/>
              <w:t>演示/推广/展会(量产/Alpha/Beta/ID手板)- 拉距（楼层、城市、海边）、音质、电池寿命、外观</w:t>
            </w: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br/>
              <w:t>**可以找FAE/产品沟通细节</w:t>
            </w:r>
          </w:p>
        </w:tc>
      </w:tr>
      <w:tr w:rsidR="00471145" w14:paraId="55552B0F" w14:textId="77777777">
        <w:trPr>
          <w:trHeight w:val="635"/>
        </w:trPr>
        <w:tc>
          <w:tcPr>
            <w:tcW w:w="7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80E1585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92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3F5C5C7E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等线" w:eastAsia="等线" w:hAnsi="等线" w:cs="等线" w:hint="eastAsia"/>
                <w:b/>
                <w:bCs/>
                <w:color w:val="000000"/>
                <w:kern w:val="0"/>
                <w:sz w:val="32"/>
                <w:szCs w:val="32"/>
                <w:lang w:bidi="ar"/>
              </w:rPr>
              <w:t>销售/FAE初审，补充细化</w:t>
            </w:r>
          </w:p>
        </w:tc>
      </w:tr>
      <w:tr w:rsidR="00471145" w14:paraId="38D083D9" w14:textId="77777777">
        <w:trPr>
          <w:trHeight w:val="635"/>
        </w:trPr>
        <w:tc>
          <w:tcPr>
            <w:tcW w:w="7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F61BDC2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23B9971E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特殊需求</w:t>
            </w: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br/>
              <w:t>（如果有）：</w:t>
            </w:r>
          </w:p>
        </w:tc>
        <w:tc>
          <w:tcPr>
            <w:tcW w:w="693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21E712FF" w14:textId="77777777" w:rsidR="00471145" w:rsidRDefault="00471145">
            <w:pPr>
              <w:jc w:val="left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</w:p>
        </w:tc>
      </w:tr>
      <w:tr w:rsidR="00471145" w14:paraId="1176F2C0" w14:textId="77777777">
        <w:trPr>
          <w:trHeight w:val="635"/>
        </w:trPr>
        <w:tc>
          <w:tcPr>
            <w:tcW w:w="7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325EF30D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92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7F9EFDAE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等线" w:eastAsia="等线" w:hAnsi="等线" w:cs="等线" w:hint="eastAsia"/>
                <w:b/>
                <w:bCs/>
                <w:color w:val="000000"/>
                <w:kern w:val="0"/>
                <w:sz w:val="32"/>
                <w:szCs w:val="32"/>
                <w:lang w:bidi="ar"/>
              </w:rPr>
              <w:t>产品部审核</w:t>
            </w:r>
          </w:p>
        </w:tc>
      </w:tr>
      <w:tr w:rsidR="00471145" w14:paraId="23D3210B" w14:textId="77777777">
        <w:trPr>
          <w:trHeight w:val="645"/>
        </w:trPr>
        <w:tc>
          <w:tcPr>
            <w:tcW w:w="7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14:paraId="1B4B7104" w14:textId="77777777" w:rsidR="00471145" w:rsidRDefault="00471145">
            <w:pPr>
              <w:jc w:val="center"/>
              <w:rPr>
                <w:rFonts w:ascii="等线" w:eastAsia="等线" w:hAnsi="等线" w:cs="等线"/>
                <w:color w:val="000000"/>
                <w:sz w:val="22"/>
                <w:szCs w:val="22"/>
              </w:rPr>
            </w:pPr>
          </w:p>
        </w:tc>
        <w:tc>
          <w:tcPr>
            <w:tcW w:w="22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383B61F2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审批</w:t>
            </w:r>
          </w:p>
        </w:tc>
        <w:tc>
          <w:tcPr>
            <w:tcW w:w="6930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noWrap/>
            <w:vAlign w:val="center"/>
          </w:tcPr>
          <w:p w14:paraId="5929634B" w14:textId="77777777" w:rsidR="00471145" w:rsidRDefault="00C3545A">
            <w:pPr>
              <w:widowControl/>
              <w:jc w:val="left"/>
              <w:textAlignment w:val="center"/>
              <w:rPr>
                <w:rFonts w:ascii="等线" w:eastAsia="等线" w:hAnsi="等线" w:cs="等线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等线" w:eastAsia="等线" w:hAnsi="等线" w:cs="等线" w:hint="eastAsia"/>
                <w:b/>
                <w:bCs/>
                <w:noProof/>
                <w:color w:val="000000"/>
                <w:kern w:val="0"/>
                <w:sz w:val="32"/>
                <w:szCs w:val="32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26336" behindDoc="0" locked="0" layoutInCell="1" allowOverlap="1" wp14:anchorId="59F4EAD8" wp14:editId="23E2592E">
                  <wp:simplePos x="0" y="0"/>
                  <wp:positionH relativeFrom="column">
                    <wp:posOffset>371475</wp:posOffset>
                  </wp:positionH>
                  <wp:positionV relativeFrom="paragraph">
                    <wp:posOffset>76200</wp:posOffset>
                  </wp:positionV>
                  <wp:extent cx="2076450" cy="219075"/>
                  <wp:effectExtent l="0" t="0" r="0" b="0"/>
                  <wp:wrapNone/>
                  <wp:docPr id="119" name="Group_9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" name="Group_94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64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b/>
                <w:bCs/>
                <w:noProof/>
                <w:color w:val="000000"/>
                <w:kern w:val="0"/>
                <w:sz w:val="32"/>
                <w:szCs w:val="32"/>
                <w:bdr w:val="single" w:sz="4" w:space="0" w:color="000000"/>
                <w:shd w:val="clear" w:color="auto" w:fill="FFFFFF"/>
                <w:lang w:bidi="ar"/>
              </w:rPr>
              <w:drawing>
                <wp:anchor distT="0" distB="0" distL="114300" distR="114300" simplePos="0" relativeHeight="251727360" behindDoc="0" locked="0" layoutInCell="1" allowOverlap="1" wp14:anchorId="3D840517" wp14:editId="0CC412DC">
                  <wp:simplePos x="0" y="0"/>
                  <wp:positionH relativeFrom="column">
                    <wp:posOffset>368300</wp:posOffset>
                  </wp:positionH>
                  <wp:positionV relativeFrom="paragraph">
                    <wp:posOffset>114300</wp:posOffset>
                  </wp:positionV>
                  <wp:extent cx="2070100" cy="219075"/>
                  <wp:effectExtent l="0" t="0" r="0" b="0"/>
                  <wp:wrapNone/>
                  <wp:docPr id="121" name="Group_94_SpCnt_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1" name="Group_94_SpCnt_1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010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75A772F1" w14:textId="77777777" w:rsidR="00471145" w:rsidRDefault="00C3545A">
      <w:pPr>
        <w:ind w:left="1260" w:firstLine="420"/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 w:hint="eastAsia"/>
          <w:b/>
          <w:bCs/>
          <w:sz w:val="36"/>
          <w:szCs w:val="36"/>
        </w:rPr>
        <w:t>流程表单：</w:t>
      </w:r>
    </w:p>
    <w:p w14:paraId="33F1807C" w14:textId="77777777" w:rsidR="00471145" w:rsidRDefault="00C3545A">
      <w:pPr>
        <w:ind w:left="1260" w:firstLine="420"/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 w:hint="eastAsia"/>
          <w:b/>
          <w:bCs/>
          <w:sz w:val="36"/>
          <w:szCs w:val="36"/>
        </w:rPr>
        <w:t>流程图：</w:t>
      </w:r>
    </w:p>
    <w:p w14:paraId="52DAF57B" w14:textId="77777777" w:rsidR="00471145" w:rsidRDefault="00C3545A">
      <w:pPr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 w:hint="eastAsia"/>
          <w:b/>
          <w:bCs/>
          <w:sz w:val="36"/>
          <w:szCs w:val="36"/>
        </w:rPr>
        <w:object w:dxaOrig="9507" w:dyaOrig="1331" w14:anchorId="59142A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75.45pt;height:66.55pt" o:ole="">
            <v:imagedata r:id="rId20" o:title=""/>
            <o:lock v:ext="edit" aspectratio="f"/>
          </v:shape>
          <o:OLEObject Type="Embed" ProgID="Visio.Drawing.11" ShapeID="_x0000_i1025" DrawAspect="Content" ObjectID="_1686120404" r:id="rId21"/>
        </w:object>
      </w:r>
    </w:p>
    <w:p w14:paraId="350840C2" w14:textId="77777777" w:rsidR="00471145" w:rsidRDefault="00C3545A">
      <w:pPr>
        <w:numPr>
          <w:ilvl w:val="1"/>
          <w:numId w:val="1"/>
        </w:numPr>
        <w:ind w:left="420" w:firstLine="420"/>
        <w:outlineLvl w:val="1"/>
        <w:rPr>
          <w:rFonts w:ascii="微软雅黑" w:eastAsia="微软雅黑" w:hAnsi="微软雅黑"/>
          <w:b/>
          <w:bCs/>
          <w:sz w:val="36"/>
          <w:szCs w:val="36"/>
        </w:rPr>
      </w:pPr>
      <w:bookmarkStart w:id="5" w:name="_Toc7778"/>
      <w:r>
        <w:rPr>
          <w:rFonts w:ascii="微软雅黑" w:eastAsia="微软雅黑" w:hAnsi="微软雅黑" w:hint="eastAsia"/>
          <w:b/>
          <w:bCs/>
          <w:sz w:val="36"/>
          <w:szCs w:val="36"/>
        </w:rPr>
        <w:t>销售样机入库流程</w:t>
      </w:r>
      <w:bookmarkEnd w:id="5"/>
    </w:p>
    <w:p w14:paraId="18A91A7C" w14:textId="77777777" w:rsidR="00471145" w:rsidRDefault="00C3545A">
      <w:pPr>
        <w:ind w:left="1260" w:firstLine="420"/>
        <w:outlineLvl w:val="2"/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 w:hint="eastAsia"/>
          <w:b/>
          <w:bCs/>
          <w:sz w:val="36"/>
          <w:szCs w:val="36"/>
        </w:rPr>
        <w:t>流程表单：</w:t>
      </w:r>
    </w:p>
    <w:tbl>
      <w:tblPr>
        <w:tblpPr w:leftFromText="180" w:rightFromText="180" w:vertAnchor="text" w:horzAnchor="page" w:tblpX="331" w:tblpY="560"/>
        <w:tblOverlap w:val="never"/>
        <w:tblW w:w="11660" w:type="dxa"/>
        <w:tblLook w:val="04A0" w:firstRow="1" w:lastRow="0" w:firstColumn="1" w:lastColumn="0" w:noHBand="0" w:noVBand="1"/>
      </w:tblPr>
      <w:tblGrid>
        <w:gridCol w:w="1000"/>
        <w:gridCol w:w="1164"/>
        <w:gridCol w:w="1164"/>
        <w:gridCol w:w="1001"/>
        <w:gridCol w:w="1000"/>
        <w:gridCol w:w="1164"/>
        <w:gridCol w:w="1164"/>
        <w:gridCol w:w="1164"/>
        <w:gridCol w:w="1164"/>
        <w:gridCol w:w="1164"/>
        <w:gridCol w:w="511"/>
      </w:tblGrid>
      <w:tr w:rsidR="00471145" w14:paraId="3858B37F" w14:textId="77777777">
        <w:trPr>
          <w:trHeight w:val="654"/>
        </w:trPr>
        <w:tc>
          <w:tcPr>
            <w:tcW w:w="11660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2A69CFE1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等线" w:eastAsia="等线" w:hAnsi="等线" w:cs="等线" w:hint="eastAsia"/>
                <w:b/>
                <w:bCs/>
                <w:color w:val="000000"/>
                <w:kern w:val="0"/>
                <w:sz w:val="32"/>
                <w:szCs w:val="32"/>
                <w:lang w:bidi="ar"/>
              </w:rPr>
              <w:t>项目助理指派软硬件测试</w:t>
            </w:r>
          </w:p>
        </w:tc>
      </w:tr>
      <w:tr w:rsidR="00471145" w14:paraId="6D6B0B59" w14:textId="77777777">
        <w:trPr>
          <w:trHeight w:val="654"/>
        </w:trPr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DEAD0ED" w14:textId="77777777" w:rsidR="00471145" w:rsidRDefault="00C3545A">
            <w:pPr>
              <w:widowControl/>
              <w:jc w:val="left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硬件测试问题及报告</w:t>
            </w:r>
          </w:p>
        </w:tc>
        <w:tc>
          <w:tcPr>
            <w:tcW w:w="332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45DDA01" w14:textId="77777777" w:rsidR="00471145" w:rsidRDefault="00C3545A">
            <w:pPr>
              <w:widowControl/>
              <w:jc w:val="left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上传附件</w:t>
            </w:r>
          </w:p>
        </w:tc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F814442" w14:textId="77777777" w:rsidR="00471145" w:rsidRDefault="00C3545A">
            <w:pPr>
              <w:widowControl/>
              <w:jc w:val="left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软件测试问题及报告</w:t>
            </w:r>
          </w:p>
        </w:tc>
        <w:tc>
          <w:tcPr>
            <w:tcW w:w="6331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D248765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上传附件</w:t>
            </w:r>
          </w:p>
        </w:tc>
      </w:tr>
      <w:tr w:rsidR="00471145" w14:paraId="01EBF728" w14:textId="77777777">
        <w:trPr>
          <w:trHeight w:val="654"/>
        </w:trPr>
        <w:tc>
          <w:tcPr>
            <w:tcW w:w="11660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3E9F577C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b/>
                <w:bCs/>
                <w:color w:val="000000"/>
                <w:sz w:val="32"/>
                <w:szCs w:val="32"/>
              </w:rPr>
            </w:pPr>
            <w:r>
              <w:rPr>
                <w:rFonts w:ascii="等线" w:eastAsia="等线" w:hAnsi="等线" w:cs="等线" w:hint="eastAsia"/>
                <w:b/>
                <w:bCs/>
                <w:noProof/>
                <w:color w:val="000000"/>
                <w:kern w:val="0"/>
                <w:sz w:val="32"/>
                <w:szCs w:val="32"/>
                <w:bdr w:val="single" w:sz="4" w:space="0" w:color="000000"/>
                <w:shd w:val="clear" w:color="auto" w:fill="D9D9D9"/>
                <w:lang w:bidi="ar"/>
              </w:rPr>
              <w:drawing>
                <wp:anchor distT="0" distB="0" distL="114300" distR="114300" simplePos="0" relativeHeight="251588096" behindDoc="0" locked="0" layoutInCell="1" allowOverlap="1" wp14:anchorId="75B64E38" wp14:editId="6DE3A198">
                  <wp:simplePos x="0" y="0"/>
                  <wp:positionH relativeFrom="column">
                    <wp:posOffset>1181735</wp:posOffset>
                  </wp:positionH>
                  <wp:positionV relativeFrom="paragraph">
                    <wp:posOffset>136525</wp:posOffset>
                  </wp:positionV>
                  <wp:extent cx="2020570" cy="0"/>
                  <wp:effectExtent l="0" t="0" r="0" b="0"/>
                  <wp:wrapNone/>
                  <wp:docPr id="136" name="组合_2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6" name="组合_25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0570" cy="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b/>
                <w:bCs/>
                <w:noProof/>
                <w:color w:val="000000"/>
                <w:kern w:val="0"/>
                <w:sz w:val="32"/>
                <w:szCs w:val="32"/>
                <w:bdr w:val="single" w:sz="4" w:space="0" w:color="000000"/>
                <w:shd w:val="clear" w:color="auto" w:fill="D9D9D9"/>
                <w:lang w:bidi="ar"/>
              </w:rPr>
              <w:drawing>
                <wp:anchor distT="0" distB="0" distL="114300" distR="114300" simplePos="0" relativeHeight="251589120" behindDoc="0" locked="0" layoutInCell="1" allowOverlap="1" wp14:anchorId="50BB29BF" wp14:editId="373D6306">
                  <wp:simplePos x="0" y="0"/>
                  <wp:positionH relativeFrom="column">
                    <wp:posOffset>5273675</wp:posOffset>
                  </wp:positionH>
                  <wp:positionV relativeFrom="paragraph">
                    <wp:posOffset>127000</wp:posOffset>
                  </wp:positionV>
                  <wp:extent cx="2804795" cy="0"/>
                  <wp:effectExtent l="0" t="0" r="0" b="0"/>
                  <wp:wrapNone/>
                  <wp:docPr id="137" name="组合_49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7" name="组合_49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4795" cy="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等线" w:eastAsia="等线" w:hAnsi="等线" w:cs="等线" w:hint="eastAsia"/>
                <w:b/>
                <w:bCs/>
                <w:color w:val="000000"/>
                <w:kern w:val="0"/>
                <w:sz w:val="32"/>
                <w:szCs w:val="32"/>
                <w:lang w:bidi="ar"/>
              </w:rPr>
              <w:t>项目助理填写产品信息、测试人员、QA填写测试结论</w:t>
            </w:r>
          </w:p>
        </w:tc>
      </w:tr>
      <w:tr w:rsidR="00471145" w14:paraId="36603632" w14:textId="77777777">
        <w:trPr>
          <w:trHeight w:val="492"/>
        </w:trPr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54757B78" w14:textId="77777777" w:rsidR="00471145" w:rsidRDefault="00C3545A">
            <w:pPr>
              <w:widowControl/>
              <w:jc w:val="center"/>
              <w:textAlignment w:val="center"/>
              <w:rPr>
                <w:rFonts w:ascii="华文仿宋" w:eastAsia="华文仿宋" w:hAnsi="华文仿宋" w:cs="华文仿宋"/>
                <w:color w:val="000000"/>
                <w:sz w:val="20"/>
                <w:szCs w:val="20"/>
              </w:rPr>
            </w:pPr>
            <w:r>
              <w:rPr>
                <w:rFonts w:ascii="华文仿宋" w:eastAsia="华文仿宋" w:hAnsi="华文仿宋" w:cs="华文仿宋" w:hint="eastAsia"/>
                <w:color w:val="000000"/>
                <w:kern w:val="0"/>
                <w:sz w:val="20"/>
                <w:szCs w:val="20"/>
                <w:lang w:bidi="ar"/>
              </w:rPr>
              <w:t>生产序列号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3A0E7E71" w14:textId="77777777" w:rsidR="00471145" w:rsidRDefault="00C3545A">
            <w:pPr>
              <w:widowControl/>
              <w:jc w:val="center"/>
              <w:textAlignment w:val="center"/>
              <w:rPr>
                <w:rFonts w:ascii="华文仿宋" w:eastAsia="华文仿宋" w:hAnsi="华文仿宋" w:cs="华文仿宋"/>
                <w:color w:val="000000"/>
                <w:sz w:val="20"/>
                <w:szCs w:val="20"/>
              </w:rPr>
            </w:pPr>
            <w:r>
              <w:rPr>
                <w:rFonts w:ascii="华文仿宋" w:eastAsia="华文仿宋" w:hAnsi="华文仿宋" w:cs="华文仿宋" w:hint="eastAsia"/>
                <w:color w:val="000000"/>
                <w:kern w:val="0"/>
                <w:sz w:val="20"/>
                <w:szCs w:val="20"/>
                <w:lang w:bidi="ar"/>
              </w:rPr>
              <w:t>组装生产日期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59158958" w14:textId="77777777" w:rsidR="00471145" w:rsidRDefault="00C3545A">
            <w:pPr>
              <w:widowControl/>
              <w:jc w:val="center"/>
              <w:textAlignment w:val="center"/>
              <w:rPr>
                <w:rFonts w:ascii="华文仿宋" w:eastAsia="华文仿宋" w:hAnsi="华文仿宋" w:cs="华文仿宋"/>
                <w:color w:val="000000"/>
                <w:sz w:val="20"/>
                <w:szCs w:val="20"/>
              </w:rPr>
            </w:pPr>
            <w:r>
              <w:rPr>
                <w:rFonts w:ascii="华文仿宋" w:eastAsia="华文仿宋" w:hAnsi="华文仿宋" w:cs="华文仿宋" w:hint="eastAsia"/>
                <w:color w:val="000000"/>
                <w:kern w:val="0"/>
                <w:sz w:val="20"/>
                <w:szCs w:val="20"/>
                <w:lang w:bidi="ar"/>
              </w:rPr>
              <w:t>包装生产日期</w:t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2A42DC12" w14:textId="77777777" w:rsidR="00471145" w:rsidRDefault="00C3545A">
            <w:pPr>
              <w:widowControl/>
              <w:jc w:val="center"/>
              <w:textAlignment w:val="center"/>
              <w:rPr>
                <w:rFonts w:ascii="华文仿宋" w:eastAsia="华文仿宋" w:hAnsi="华文仿宋" w:cs="华文仿宋"/>
                <w:color w:val="000000"/>
                <w:sz w:val="20"/>
                <w:szCs w:val="20"/>
              </w:rPr>
            </w:pPr>
            <w:r>
              <w:rPr>
                <w:rFonts w:ascii="华文仿宋" w:eastAsia="华文仿宋" w:hAnsi="华文仿宋" w:cs="华文仿宋" w:hint="eastAsia"/>
                <w:color w:val="000000"/>
                <w:kern w:val="0"/>
                <w:sz w:val="20"/>
                <w:szCs w:val="20"/>
                <w:lang w:bidi="ar"/>
              </w:rPr>
              <w:t>硬件版本号</w:t>
            </w:r>
          </w:p>
        </w:tc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620175FB" w14:textId="77777777" w:rsidR="00471145" w:rsidRDefault="00C3545A">
            <w:pPr>
              <w:widowControl/>
              <w:jc w:val="center"/>
              <w:textAlignment w:val="center"/>
              <w:rPr>
                <w:rFonts w:ascii="华文仿宋" w:eastAsia="华文仿宋" w:hAnsi="华文仿宋" w:cs="华文仿宋"/>
                <w:color w:val="000000"/>
                <w:sz w:val="20"/>
                <w:szCs w:val="20"/>
              </w:rPr>
            </w:pPr>
            <w:r>
              <w:rPr>
                <w:rFonts w:ascii="华文仿宋" w:eastAsia="华文仿宋" w:hAnsi="华文仿宋" w:cs="华文仿宋" w:hint="eastAsia"/>
                <w:color w:val="000000"/>
                <w:kern w:val="0"/>
                <w:sz w:val="20"/>
                <w:szCs w:val="20"/>
                <w:lang w:bidi="ar"/>
              </w:rPr>
              <w:t>软件版本号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6D17F70C" w14:textId="77777777" w:rsidR="00471145" w:rsidRDefault="00C3545A">
            <w:pPr>
              <w:widowControl/>
              <w:jc w:val="center"/>
              <w:textAlignment w:val="center"/>
              <w:rPr>
                <w:rFonts w:ascii="华文仿宋" w:eastAsia="华文仿宋" w:hAnsi="华文仿宋" w:cs="华文仿宋"/>
                <w:color w:val="000000"/>
                <w:sz w:val="20"/>
                <w:szCs w:val="20"/>
              </w:rPr>
            </w:pPr>
            <w:r>
              <w:rPr>
                <w:rFonts w:ascii="华文仿宋" w:eastAsia="华文仿宋" w:hAnsi="华文仿宋" w:cs="华文仿宋" w:hint="eastAsia"/>
                <w:color w:val="000000"/>
                <w:kern w:val="0"/>
                <w:sz w:val="20"/>
                <w:szCs w:val="20"/>
                <w:lang w:bidi="ar"/>
              </w:rPr>
              <w:t>硬件测试结论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4B6D7188" w14:textId="77777777" w:rsidR="00471145" w:rsidRDefault="00C3545A">
            <w:pPr>
              <w:widowControl/>
              <w:jc w:val="center"/>
              <w:textAlignment w:val="center"/>
              <w:rPr>
                <w:rFonts w:ascii="华文仿宋" w:eastAsia="华文仿宋" w:hAnsi="华文仿宋" w:cs="华文仿宋"/>
                <w:color w:val="000000"/>
                <w:sz w:val="20"/>
                <w:szCs w:val="20"/>
              </w:rPr>
            </w:pPr>
            <w:r>
              <w:rPr>
                <w:rFonts w:ascii="华文仿宋" w:eastAsia="华文仿宋" w:hAnsi="华文仿宋" w:cs="华文仿宋" w:hint="eastAsia"/>
                <w:color w:val="000000"/>
                <w:kern w:val="0"/>
                <w:sz w:val="20"/>
                <w:szCs w:val="20"/>
                <w:lang w:bidi="ar"/>
              </w:rPr>
              <w:t>软件测试结论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40A95715" w14:textId="77777777" w:rsidR="00471145" w:rsidRDefault="00C3545A">
            <w:pPr>
              <w:widowControl/>
              <w:jc w:val="center"/>
              <w:textAlignment w:val="center"/>
              <w:rPr>
                <w:rFonts w:ascii="华文仿宋" w:eastAsia="华文仿宋" w:hAnsi="华文仿宋" w:cs="华文仿宋"/>
                <w:color w:val="000000"/>
                <w:sz w:val="20"/>
                <w:szCs w:val="20"/>
              </w:rPr>
            </w:pPr>
            <w:r>
              <w:rPr>
                <w:rFonts w:ascii="华文仿宋" w:eastAsia="华文仿宋" w:hAnsi="华文仿宋" w:cs="华文仿宋" w:hint="eastAsia"/>
                <w:color w:val="000000"/>
                <w:kern w:val="0"/>
                <w:sz w:val="20"/>
                <w:szCs w:val="20"/>
                <w:lang w:bidi="ar"/>
              </w:rPr>
              <w:t>样机质量状态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3B7E90F4" w14:textId="77777777" w:rsidR="00471145" w:rsidRDefault="00C3545A">
            <w:pPr>
              <w:widowControl/>
              <w:jc w:val="center"/>
              <w:textAlignment w:val="center"/>
              <w:rPr>
                <w:rFonts w:ascii="华文仿宋" w:eastAsia="华文仿宋" w:hAnsi="华文仿宋" w:cs="华文仿宋"/>
                <w:color w:val="000000"/>
                <w:sz w:val="20"/>
                <w:szCs w:val="20"/>
              </w:rPr>
            </w:pPr>
            <w:r>
              <w:rPr>
                <w:rFonts w:ascii="华文仿宋" w:eastAsia="华文仿宋" w:hAnsi="华文仿宋" w:cs="华文仿宋" w:hint="eastAsia"/>
                <w:color w:val="000000"/>
                <w:kern w:val="0"/>
                <w:sz w:val="20"/>
                <w:szCs w:val="20"/>
                <w:lang w:bidi="ar"/>
              </w:rPr>
              <w:t>样机检验问题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018BAFB2" w14:textId="77777777" w:rsidR="00471145" w:rsidRDefault="00C3545A">
            <w:pPr>
              <w:widowControl/>
              <w:jc w:val="center"/>
              <w:textAlignment w:val="center"/>
              <w:rPr>
                <w:rFonts w:ascii="华文仿宋" w:eastAsia="华文仿宋" w:hAnsi="华文仿宋" w:cs="华文仿宋"/>
                <w:color w:val="000000"/>
                <w:sz w:val="20"/>
                <w:szCs w:val="20"/>
              </w:rPr>
            </w:pPr>
            <w:r>
              <w:rPr>
                <w:rFonts w:ascii="华文仿宋" w:eastAsia="华文仿宋" w:hAnsi="华文仿宋" w:cs="华文仿宋" w:hint="eastAsia"/>
                <w:color w:val="000000"/>
                <w:kern w:val="0"/>
                <w:sz w:val="20"/>
                <w:szCs w:val="20"/>
                <w:lang w:bidi="ar"/>
              </w:rPr>
              <w:t>样机检验结果</w:t>
            </w:r>
          </w:p>
        </w:tc>
        <w:tc>
          <w:tcPr>
            <w:tcW w:w="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noWrap/>
            <w:vAlign w:val="center"/>
          </w:tcPr>
          <w:p w14:paraId="66DFE4FA" w14:textId="77777777" w:rsidR="00471145" w:rsidRDefault="00C3545A">
            <w:pPr>
              <w:widowControl/>
              <w:jc w:val="center"/>
              <w:textAlignment w:val="center"/>
              <w:rPr>
                <w:rFonts w:ascii="华文仿宋" w:eastAsia="华文仿宋" w:hAnsi="华文仿宋" w:cs="华文仿宋"/>
                <w:color w:val="000000"/>
                <w:sz w:val="20"/>
                <w:szCs w:val="20"/>
              </w:rPr>
            </w:pPr>
            <w:r>
              <w:rPr>
                <w:rFonts w:ascii="华文仿宋" w:eastAsia="华文仿宋" w:hAnsi="华文仿宋" w:cs="华文仿宋" w:hint="eastAsia"/>
                <w:color w:val="000000"/>
                <w:kern w:val="0"/>
                <w:sz w:val="20"/>
                <w:szCs w:val="20"/>
                <w:lang w:bidi="ar"/>
              </w:rPr>
              <w:t>备注</w:t>
            </w:r>
          </w:p>
        </w:tc>
      </w:tr>
      <w:tr w:rsidR="00471145" w14:paraId="2C8E95FA" w14:textId="77777777">
        <w:trPr>
          <w:trHeight w:val="654"/>
        </w:trPr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40BE645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SN1231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78DB131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2021/6/1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D3939F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2021/6/1</w:t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D3071C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V1.0</w:t>
            </w:r>
          </w:p>
        </w:tc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C4C0E5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V1.0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28F79F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是否通过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B04DDB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是否通过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A77BC9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P1\P2\P3\量产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44B4D3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填写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D9BE38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是否合格</w:t>
            </w:r>
          </w:p>
        </w:tc>
        <w:tc>
          <w:tcPr>
            <w:tcW w:w="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6353B1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填写</w:t>
            </w:r>
          </w:p>
        </w:tc>
      </w:tr>
      <w:tr w:rsidR="00471145" w14:paraId="6A60B5CC" w14:textId="77777777">
        <w:trPr>
          <w:trHeight w:val="654"/>
        </w:trPr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1C6837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SN1232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DD7025C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2021/6/1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C827158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2021/6/1</w:t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43025A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V1.0</w:t>
            </w:r>
          </w:p>
        </w:tc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BE182D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V1.0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B25C40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是否通过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89DE49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是否通过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218AF6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P1\P2\P3\量产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DCBD30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填写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52884B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是否合格</w:t>
            </w:r>
          </w:p>
        </w:tc>
        <w:tc>
          <w:tcPr>
            <w:tcW w:w="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5438561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填写</w:t>
            </w:r>
          </w:p>
        </w:tc>
      </w:tr>
      <w:tr w:rsidR="00471145" w14:paraId="34C3AD32" w14:textId="77777777">
        <w:trPr>
          <w:trHeight w:val="690"/>
        </w:trPr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2B51F7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SN1233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F4380F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2021/6/1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1794A8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2021/6/1</w:t>
            </w:r>
          </w:p>
        </w:tc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AEB883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V1.0</w:t>
            </w:r>
          </w:p>
        </w:tc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E95E5E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V1.0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D621C1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是否通过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D9A847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是否通过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4198A5B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P1\P2\P3\量产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2DD8161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填写</w:t>
            </w:r>
          </w:p>
        </w:tc>
        <w:tc>
          <w:tcPr>
            <w:tcW w:w="1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6B9222F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是否合格</w:t>
            </w:r>
          </w:p>
        </w:tc>
        <w:tc>
          <w:tcPr>
            <w:tcW w:w="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61248B" w14:textId="77777777" w:rsidR="00471145" w:rsidRDefault="00C3545A">
            <w:pPr>
              <w:widowControl/>
              <w:jc w:val="center"/>
              <w:textAlignment w:val="center"/>
              <w:rPr>
                <w:rFonts w:ascii="等线" w:eastAsia="等线" w:hAnsi="等线" w:cs="等线"/>
                <w:color w:val="000000"/>
                <w:sz w:val="20"/>
                <w:szCs w:val="20"/>
              </w:rPr>
            </w:pPr>
            <w:r>
              <w:rPr>
                <w:rFonts w:ascii="等线" w:eastAsia="等线" w:hAnsi="等线" w:cs="等线" w:hint="eastAsia"/>
                <w:color w:val="000000"/>
                <w:kern w:val="0"/>
                <w:sz w:val="20"/>
                <w:szCs w:val="20"/>
                <w:lang w:bidi="ar"/>
              </w:rPr>
              <w:t>填写</w:t>
            </w:r>
          </w:p>
        </w:tc>
      </w:tr>
    </w:tbl>
    <w:p w14:paraId="51D83766" w14:textId="77777777" w:rsidR="00471145" w:rsidRDefault="00C3545A">
      <w:pPr>
        <w:ind w:left="1260" w:firstLine="420"/>
        <w:outlineLvl w:val="2"/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 w:hint="eastAsia"/>
          <w:b/>
          <w:bCs/>
          <w:sz w:val="36"/>
          <w:szCs w:val="36"/>
        </w:rPr>
        <w:t>流程图：</w:t>
      </w:r>
    </w:p>
    <w:p w14:paraId="6ED22E00" w14:textId="77777777" w:rsidR="00471145" w:rsidRDefault="00C3545A">
      <w:pPr>
        <w:rPr>
          <w:rFonts w:ascii="微软雅黑" w:eastAsia="微软雅黑" w:hAnsi="微软雅黑"/>
          <w:b/>
          <w:bCs/>
          <w:sz w:val="36"/>
          <w:szCs w:val="36"/>
        </w:rPr>
      </w:pPr>
      <w:r>
        <w:rPr>
          <w:rFonts w:ascii="微软雅黑" w:eastAsia="微软雅黑" w:hAnsi="微软雅黑"/>
          <w:b/>
          <w:bCs/>
          <w:sz w:val="36"/>
          <w:szCs w:val="36"/>
        </w:rPr>
        <w:object w:dxaOrig="8298" w:dyaOrig="682" w14:anchorId="490CA077">
          <v:shape id="_x0000_i1026" type="#_x0000_t75" style="width:415pt;height:33.95pt" o:ole="">
            <v:imagedata r:id="rId22" o:title=""/>
            <o:lock v:ext="edit" aspectratio="f"/>
          </v:shape>
          <o:OLEObject Type="Embed" ProgID="Visio.Drawing.11" ShapeID="_x0000_i1026" DrawAspect="Content" ObjectID="_1686120405" r:id="rId23"/>
        </w:object>
      </w:r>
    </w:p>
    <w:p w14:paraId="103BB010" w14:textId="77777777" w:rsidR="00471145" w:rsidRDefault="00C3545A">
      <w:pPr>
        <w:numPr>
          <w:ilvl w:val="1"/>
          <w:numId w:val="1"/>
        </w:numPr>
        <w:ind w:left="420" w:firstLine="420"/>
        <w:outlineLvl w:val="1"/>
        <w:rPr>
          <w:rFonts w:ascii="微软雅黑" w:eastAsia="微软雅黑" w:hAnsi="微软雅黑"/>
          <w:b/>
          <w:bCs/>
          <w:sz w:val="36"/>
          <w:szCs w:val="36"/>
        </w:rPr>
      </w:pPr>
      <w:bookmarkStart w:id="6" w:name="_Toc15091"/>
      <w:r>
        <w:rPr>
          <w:rFonts w:ascii="微软雅黑" w:eastAsia="微软雅黑" w:hAnsi="微软雅黑" w:hint="eastAsia"/>
          <w:b/>
          <w:bCs/>
          <w:sz w:val="36"/>
          <w:szCs w:val="36"/>
        </w:rPr>
        <w:lastRenderedPageBreak/>
        <w:t>销售样机归还流程</w:t>
      </w:r>
      <w:bookmarkEnd w:id="6"/>
    </w:p>
    <w:p w14:paraId="5CDE053E" w14:textId="77777777" w:rsidR="00471145" w:rsidRDefault="00471145">
      <w:pPr>
        <w:rPr>
          <w:rFonts w:ascii="微软雅黑" w:eastAsia="微软雅黑" w:hAnsi="微软雅黑"/>
          <w:b/>
          <w:bCs/>
          <w:sz w:val="36"/>
          <w:szCs w:val="36"/>
        </w:rPr>
      </w:pPr>
    </w:p>
    <w:p w14:paraId="4C7BF48A" w14:textId="77777777" w:rsidR="00471145" w:rsidRDefault="00471145">
      <w:pPr>
        <w:rPr>
          <w:rFonts w:ascii="微软雅黑" w:eastAsia="微软雅黑" w:hAnsi="微软雅黑"/>
          <w:b/>
          <w:bCs/>
          <w:sz w:val="36"/>
          <w:szCs w:val="36"/>
        </w:rPr>
      </w:pPr>
    </w:p>
    <w:sectPr w:rsidR="004711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D52E31" w14:textId="77777777" w:rsidR="00BB0F0C" w:rsidRDefault="00BB0F0C" w:rsidP="004C18A5">
      <w:r>
        <w:separator/>
      </w:r>
    </w:p>
  </w:endnote>
  <w:endnote w:type="continuationSeparator" w:id="0">
    <w:p w14:paraId="445224AF" w14:textId="77777777" w:rsidR="00BB0F0C" w:rsidRDefault="00BB0F0C" w:rsidP="004C18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DBD380" w14:textId="77777777" w:rsidR="00BB0F0C" w:rsidRDefault="00BB0F0C" w:rsidP="004C18A5">
      <w:r>
        <w:separator/>
      </w:r>
    </w:p>
  </w:footnote>
  <w:footnote w:type="continuationSeparator" w:id="0">
    <w:p w14:paraId="211242E7" w14:textId="77777777" w:rsidR="00BB0F0C" w:rsidRDefault="00BB0F0C" w:rsidP="004C18A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EAE7A8B"/>
    <w:multiLevelType w:val="multilevel"/>
    <w:tmpl w:val="8EAE7A8B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326D3BBD"/>
    <w:multiLevelType w:val="hybridMultilevel"/>
    <w:tmpl w:val="8FDC5A74"/>
    <w:lvl w:ilvl="0" w:tplc="97B8F3A4">
      <w:start w:val="1"/>
      <w:numFmt w:val="decimal"/>
      <w:lvlText w:val="%1、"/>
      <w:lvlJc w:val="left"/>
      <w:pPr>
        <w:ind w:left="162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48A76C13"/>
    <w:rsid w:val="00145495"/>
    <w:rsid w:val="00471145"/>
    <w:rsid w:val="004C18A5"/>
    <w:rsid w:val="006A3ACB"/>
    <w:rsid w:val="008675E2"/>
    <w:rsid w:val="00B20073"/>
    <w:rsid w:val="00B617BD"/>
    <w:rsid w:val="00BB0F0C"/>
    <w:rsid w:val="00C3545A"/>
    <w:rsid w:val="064D1B2E"/>
    <w:rsid w:val="07487F44"/>
    <w:rsid w:val="082B5124"/>
    <w:rsid w:val="13BC3630"/>
    <w:rsid w:val="18182622"/>
    <w:rsid w:val="192C3204"/>
    <w:rsid w:val="1CFE27D0"/>
    <w:rsid w:val="20017263"/>
    <w:rsid w:val="260722EB"/>
    <w:rsid w:val="295B5E23"/>
    <w:rsid w:val="2C464C66"/>
    <w:rsid w:val="30B320F5"/>
    <w:rsid w:val="342434B0"/>
    <w:rsid w:val="36DA5B8C"/>
    <w:rsid w:val="39C91253"/>
    <w:rsid w:val="3C7A26FB"/>
    <w:rsid w:val="3F3039BC"/>
    <w:rsid w:val="417B07B3"/>
    <w:rsid w:val="48A76C13"/>
    <w:rsid w:val="48F51CCF"/>
    <w:rsid w:val="4C065EA5"/>
    <w:rsid w:val="4D1F454D"/>
    <w:rsid w:val="50735CB5"/>
    <w:rsid w:val="53396481"/>
    <w:rsid w:val="539C110C"/>
    <w:rsid w:val="567E2275"/>
    <w:rsid w:val="5AF073D4"/>
    <w:rsid w:val="67211A41"/>
    <w:rsid w:val="68981A16"/>
    <w:rsid w:val="702E49B6"/>
    <w:rsid w:val="70A80636"/>
    <w:rsid w:val="721E2C26"/>
    <w:rsid w:val="749D7CBF"/>
    <w:rsid w:val="7D1D6945"/>
    <w:rsid w:val="7E3D1C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D2BC8F"/>
  <w15:docId w15:val="{F9FDCEA6-6DFC-4588-A0DC-0440AC2B7A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WPSOffice1">
    <w:name w:val="WPSOffice手动目录 1"/>
  </w:style>
  <w:style w:type="paragraph" w:customStyle="1" w:styleId="WPSOffice2">
    <w:name w:val="WPSOffice手动目录 2"/>
    <w:pPr>
      <w:ind w:leftChars="200" w:left="200"/>
    </w:pPr>
  </w:style>
  <w:style w:type="paragraph" w:styleId="a3">
    <w:name w:val="header"/>
    <w:basedOn w:val="a"/>
    <w:link w:val="a4"/>
    <w:rsid w:val="004C18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C18A5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5">
    <w:name w:val="footer"/>
    <w:basedOn w:val="a"/>
    <w:link w:val="a6"/>
    <w:rsid w:val="004C18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4C18A5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List Paragraph"/>
    <w:basedOn w:val="a"/>
    <w:uiPriority w:val="99"/>
    <w:rsid w:val="0014549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2.bin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9709AC17-60F6-4989-B08B-9B4BE0FEF69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5</Pages>
  <Words>297</Words>
  <Characters>1699</Characters>
  <Application>Microsoft Office Word</Application>
  <DocSecurity>0</DocSecurity>
  <Lines>14</Lines>
  <Paragraphs>3</Paragraphs>
  <ScaleCrop>false</ScaleCrop>
  <Company/>
  <LinksUpToDate>false</LinksUpToDate>
  <CharactersWithSpaces>1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钦仔</dc:creator>
  <cp:lastModifiedBy>刘飞</cp:lastModifiedBy>
  <cp:revision>4</cp:revision>
  <dcterms:created xsi:type="dcterms:W3CDTF">2021-06-24T05:59:00Z</dcterms:created>
  <dcterms:modified xsi:type="dcterms:W3CDTF">2021-06-25T02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C696917B76134483A051ECBF010E3036</vt:lpwstr>
  </property>
</Properties>
</file>